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3B056F6E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556219">
        <w:rPr>
          <w:rFonts w:ascii="Arial" w:eastAsia="Times New Roman" w:hAnsi="Arial" w:cs="Arial"/>
        </w:rPr>
        <w:t>6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981606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Rosibert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25D89EC3" w:rsidR="003566EF" w:rsidRPr="004266F3" w:rsidRDefault="00365524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úlio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 w:rsidR="003566EF"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2</w:t>
            </w:r>
            <w:r w:rsidRPr="00C548BB">
              <w:rPr>
                <w:rFonts w:ascii="Arial" w:hAnsi="Arial" w:cs="Arial"/>
                <w:sz w:val="18"/>
                <w:szCs w:val="18"/>
              </w:rPr>
              <w:t>/</w:t>
            </w:r>
            <w:proofErr w:type="spellStart"/>
            <w:r w:rsidR="00DD27A1"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Pr="00C548BB">
              <w:rPr>
                <w:rFonts w:ascii="Arial" w:hAnsi="Arial" w:cs="Arial"/>
                <w:sz w:val="18"/>
                <w:szCs w:val="18"/>
              </w:rPr>
              <w:t>l</w:t>
            </w:r>
            <w:proofErr w:type="spellEnd"/>
            <w:r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Criação do documento de 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3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Ajustes, 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descrição</w:t>
            </w:r>
            <w:r w:rsidRPr="00C548BB">
              <w:rPr>
                <w:rFonts w:ascii="Arial" w:hAnsi="Arial" w:cs="Arial"/>
                <w:sz w:val="18"/>
                <w:szCs w:val="18"/>
              </w:rPr>
              <w:t xml:space="preserve"> e criação de conteúd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548BB">
              <w:rPr>
                <w:rFonts w:ascii="Arial" w:hAnsi="Arial" w:cs="Arial"/>
                <w:sz w:val="18"/>
                <w:szCs w:val="18"/>
              </w:rP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40F81695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1/maio/24</w:t>
            </w:r>
          </w:p>
        </w:tc>
        <w:tc>
          <w:tcPr>
            <w:tcW w:w="1152" w:type="dxa"/>
            <w:vAlign w:val="center"/>
          </w:tcPr>
          <w:p w14:paraId="26DC92BD" w14:textId="67D9B197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2</w:t>
            </w:r>
          </w:p>
        </w:tc>
        <w:tc>
          <w:tcPr>
            <w:tcW w:w="3744" w:type="dxa"/>
            <w:vAlign w:val="center"/>
          </w:tcPr>
          <w:p w14:paraId="76F618AD" w14:textId="7E50018C" w:rsidR="00A73724" w:rsidRPr="00C548BB" w:rsidRDefault="00897E93" w:rsidP="00897E93">
            <w:pPr>
              <w:pStyle w:val="Tabletext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ab/>
            </w:r>
            <w:r w:rsidRPr="00C548BB">
              <w:rPr>
                <w:rFonts w:ascii="Arial" w:hAnsi="Arial" w:cs="Arial"/>
                <w:sz w:val="18"/>
                <w:szCs w:val="18"/>
              </w:rPr>
              <w:tab/>
              <w:t>Visão Logica</w:t>
            </w:r>
          </w:p>
        </w:tc>
        <w:tc>
          <w:tcPr>
            <w:tcW w:w="2304" w:type="dxa"/>
            <w:vAlign w:val="center"/>
          </w:tcPr>
          <w:p w14:paraId="5A1DA8A5" w14:textId="44C0E4E4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Mateu</w:t>
            </w:r>
            <w:r w:rsidR="00491D36" w:rsidRPr="00C548BB">
              <w:rPr>
                <w:rFonts w:ascii="Arial" w:hAnsi="Arial" w:cs="Arial"/>
                <w:sz w:val="18"/>
                <w:szCs w:val="18"/>
              </w:rPr>
              <w:t>s</w:t>
            </w:r>
          </w:p>
        </w:tc>
      </w:tr>
      <w:tr w:rsidR="00897E93" w14:paraId="4EF0592A" w14:textId="77777777" w:rsidTr="00C548BB">
        <w:tc>
          <w:tcPr>
            <w:tcW w:w="2304" w:type="dxa"/>
            <w:vAlign w:val="center"/>
          </w:tcPr>
          <w:p w14:paraId="216C70F8" w14:textId="41F1F9EF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2/maio</w:t>
            </w:r>
            <w:r w:rsidR="00365524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58368B3F" w14:textId="6F3DAC8C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3</w:t>
            </w:r>
          </w:p>
        </w:tc>
        <w:tc>
          <w:tcPr>
            <w:tcW w:w="3744" w:type="dxa"/>
            <w:vAlign w:val="center"/>
          </w:tcPr>
          <w:p w14:paraId="3F88CFB8" w14:textId="3DEB2948" w:rsidR="00897E93" w:rsidRPr="00C548BB" w:rsidRDefault="00C548BB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Visão de Impl</w:t>
            </w:r>
            <w:r w:rsidR="00365524">
              <w:rPr>
                <w:rFonts w:ascii="Arial" w:hAnsi="Arial" w:cs="Arial"/>
                <w:sz w:val="18"/>
                <w:szCs w:val="18"/>
              </w:rPr>
              <w:t>an</w:t>
            </w:r>
            <w:r w:rsidRPr="00C548BB">
              <w:rPr>
                <w:rFonts w:ascii="Arial" w:hAnsi="Arial" w:cs="Arial"/>
                <w:sz w:val="18"/>
                <w:szCs w:val="18"/>
              </w:rPr>
              <w:t>tação</w:t>
            </w:r>
          </w:p>
        </w:tc>
        <w:tc>
          <w:tcPr>
            <w:tcW w:w="2304" w:type="dxa"/>
            <w:vAlign w:val="center"/>
          </w:tcPr>
          <w:p w14:paraId="7E95ABE5" w14:textId="1C466C12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Jamile</w:t>
            </w:r>
          </w:p>
        </w:tc>
      </w:tr>
      <w:tr w:rsidR="00365524" w14:paraId="4CE3ED00" w14:textId="77777777" w:rsidTr="00C548BB">
        <w:tc>
          <w:tcPr>
            <w:tcW w:w="2304" w:type="dxa"/>
            <w:vAlign w:val="center"/>
          </w:tcPr>
          <w:p w14:paraId="30D901DB" w14:textId="50C1707C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3/maio/24</w:t>
            </w:r>
          </w:p>
        </w:tc>
        <w:tc>
          <w:tcPr>
            <w:tcW w:w="1152" w:type="dxa"/>
            <w:vAlign w:val="center"/>
          </w:tcPr>
          <w:p w14:paraId="1028ED94" w14:textId="40CCB6B0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4</w:t>
            </w:r>
          </w:p>
        </w:tc>
        <w:tc>
          <w:tcPr>
            <w:tcW w:w="3744" w:type="dxa"/>
            <w:vAlign w:val="center"/>
          </w:tcPr>
          <w:p w14:paraId="0D2EF107" w14:textId="67AAE4F1" w:rsidR="00365524" w:rsidRPr="00C548BB" w:rsidRDefault="00365524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isão de Implementação</w:t>
            </w:r>
          </w:p>
        </w:tc>
        <w:tc>
          <w:tcPr>
            <w:tcW w:w="2304" w:type="dxa"/>
            <w:vAlign w:val="center"/>
          </w:tcPr>
          <w:p w14:paraId="5CE15E1A" w14:textId="3F3F2556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úlio</w:t>
            </w:r>
          </w:p>
        </w:tc>
      </w:tr>
      <w:tr w:rsidR="00A2724C" w14:paraId="27B1C96A" w14:textId="77777777" w:rsidTr="00C548BB">
        <w:tc>
          <w:tcPr>
            <w:tcW w:w="2304" w:type="dxa"/>
            <w:vAlign w:val="center"/>
          </w:tcPr>
          <w:p w14:paraId="5E28597F" w14:textId="52218E64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/maio/24</w:t>
            </w:r>
          </w:p>
        </w:tc>
        <w:tc>
          <w:tcPr>
            <w:tcW w:w="1152" w:type="dxa"/>
            <w:vAlign w:val="center"/>
          </w:tcPr>
          <w:p w14:paraId="4CFE351A" w14:textId="110BF76A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5</w:t>
            </w:r>
          </w:p>
        </w:tc>
        <w:tc>
          <w:tcPr>
            <w:tcW w:w="3744" w:type="dxa"/>
            <w:vAlign w:val="center"/>
          </w:tcPr>
          <w:p w14:paraId="4F4809BA" w14:textId="37D02836" w:rsidR="00A2724C" w:rsidRDefault="00A2724C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justes de linguagem e arquitetura baseado nas informações do Front</w:t>
            </w:r>
            <w:r w:rsidR="005A7BE3">
              <w:rPr>
                <w:rFonts w:ascii="Arial" w:hAnsi="Arial" w:cs="Arial"/>
                <w:sz w:val="18"/>
                <w:szCs w:val="18"/>
              </w:rPr>
              <w:t xml:space="preserve"> e referências</w:t>
            </w:r>
          </w:p>
        </w:tc>
        <w:tc>
          <w:tcPr>
            <w:tcW w:w="2304" w:type="dxa"/>
            <w:vAlign w:val="center"/>
          </w:tcPr>
          <w:p w14:paraId="19A9F1E6" w14:textId="45DC73E1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  <w:tr w:rsidR="00981606" w14:paraId="09B5E146" w14:textId="77777777" w:rsidTr="00C548BB">
        <w:tc>
          <w:tcPr>
            <w:tcW w:w="2304" w:type="dxa"/>
            <w:vAlign w:val="center"/>
          </w:tcPr>
          <w:p w14:paraId="5F9FB67D" w14:textId="51EE1D89" w:rsidR="00981606" w:rsidRDefault="00981606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5/maio/24</w:t>
            </w:r>
          </w:p>
        </w:tc>
        <w:tc>
          <w:tcPr>
            <w:tcW w:w="1152" w:type="dxa"/>
            <w:vAlign w:val="center"/>
          </w:tcPr>
          <w:p w14:paraId="0D28CCE1" w14:textId="3A5562D9" w:rsidR="00981606" w:rsidRDefault="00981606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6</w:t>
            </w:r>
          </w:p>
        </w:tc>
        <w:tc>
          <w:tcPr>
            <w:tcW w:w="3744" w:type="dxa"/>
            <w:vAlign w:val="center"/>
          </w:tcPr>
          <w:p w14:paraId="714883B1" w14:textId="517FCCE5" w:rsidR="00981606" w:rsidRDefault="00981606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juste diagrama de classes passado pela equipe de Banco de Dados</w:t>
            </w:r>
          </w:p>
        </w:tc>
        <w:tc>
          <w:tcPr>
            <w:tcW w:w="2304" w:type="dxa"/>
            <w:vAlign w:val="center"/>
          </w:tcPr>
          <w:p w14:paraId="05F100BC" w14:textId="26A2DF1A" w:rsidR="00981606" w:rsidRDefault="00981606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iego</w:t>
            </w: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4F08FA88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F76B99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29E30875" w14:textId="4BFB0C0D" w:rsidR="007A0B35" w:rsidRDefault="007A0B35" w:rsidP="009F5B83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F5B83">
        <w:rPr>
          <w:rFonts w:ascii="Arial" w:eastAsia="Times New Roman" w:hAnsi="Arial" w:cs="Arial"/>
          <w:noProof/>
          <w:sz w:val="20"/>
          <w:szCs w:val="20"/>
          <w:lang w:eastAsia="en-US"/>
        </w:rPr>
        <w:t>Diagrama de Classe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05C84181" w14:textId="4B0CE4FD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</w:p>
    <w:p w14:paraId="6E85B2E6" w14:textId="10B50CCF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A2D14DF" w14:textId="64F07C71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4E867778" w14:textId="32053561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7A202E0" w14:textId="2C7C757E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3D54FB68" w14:textId="4504F609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0B2BBF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03D88D2" w14:textId="3B3854FB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F76B99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53B69111" w14:textId="3B566656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F76B99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DE81C89" w14:textId="3D17D345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F76B99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8" o:title=""/>
          </v:shape>
          <o:OLEObject Type="Embed" ProgID="Visio.Drawing.15" ShapeID="_x0000_i1025" DrawAspect="Content" ObjectID="_1778230681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 xml:space="preserve">s equipes de documentação, 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back-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front-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proofErr w:type="spellStart"/>
      <w:r w:rsidRPr="0049571E">
        <w:rPr>
          <w:rFonts w:ascii="Arial" w:hAnsi="Arial" w:cs="Arial"/>
          <w:sz w:val="18"/>
          <w:szCs w:val="18"/>
        </w:rPr>
        <w:t>QoS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– </w:t>
      </w:r>
      <w:proofErr w:type="spellStart"/>
      <w:r w:rsidRPr="0049571E">
        <w:rPr>
          <w:rFonts w:ascii="Arial" w:hAnsi="Arial" w:cs="Arial"/>
          <w:sz w:val="18"/>
          <w:szCs w:val="18"/>
        </w:rPr>
        <w:t>Quality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9571E">
        <w:rPr>
          <w:rFonts w:ascii="Arial" w:hAnsi="Arial" w:cs="Arial"/>
          <w:sz w:val="18"/>
          <w:szCs w:val="18"/>
        </w:rPr>
        <w:t>of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Service, ou qualidade de serviço. Termo utilizado para descrever um conjunto de qualidades que descrevem as requisitos não-funcionais de um sistema, como performance, disponibilidade e escalabilidade[QOS].</w:t>
      </w:r>
    </w:p>
    <w:p w14:paraId="0B41D9BF" w14:textId="6FCA7A4C" w:rsidR="009B3CEE" w:rsidRDefault="009B3CEE" w:rsidP="00947616">
      <w:pPr>
        <w:ind w:left="567"/>
        <w:jc w:val="both"/>
        <w:rPr>
          <w:rFonts w:ascii="Arial" w:hAnsi="Arial" w:cs="Arial"/>
          <w:sz w:val="18"/>
          <w:szCs w:val="18"/>
        </w:rPr>
      </w:pPr>
      <w:r w:rsidRPr="009B3CEE">
        <w:rPr>
          <w:rFonts w:ascii="Arial" w:hAnsi="Arial" w:cs="Arial"/>
          <w:sz w:val="18"/>
          <w:szCs w:val="18"/>
        </w:rPr>
        <w:t>MVC</w:t>
      </w:r>
      <w:r>
        <w:rPr>
          <w:rFonts w:ascii="Arial" w:hAnsi="Arial" w:cs="Arial"/>
          <w:sz w:val="18"/>
          <w:szCs w:val="18"/>
        </w:rPr>
        <w:t xml:space="preserve"> </w:t>
      </w:r>
      <w:r w:rsidRPr="0049571E">
        <w:rPr>
          <w:rFonts w:ascii="Arial" w:hAnsi="Arial" w:cs="Arial"/>
          <w:sz w:val="18"/>
          <w:szCs w:val="18"/>
        </w:rPr>
        <w:t>–</w:t>
      </w:r>
      <w:r>
        <w:rPr>
          <w:rFonts w:ascii="Arial" w:hAnsi="Arial" w:cs="Arial"/>
          <w:sz w:val="18"/>
          <w:szCs w:val="18"/>
        </w:rPr>
        <w:t xml:space="preserve"> </w:t>
      </w:r>
      <w:r w:rsidRPr="009B3CEE">
        <w:rPr>
          <w:rFonts w:ascii="Arial" w:hAnsi="Arial" w:cs="Arial"/>
          <w:sz w:val="18"/>
          <w:szCs w:val="18"/>
        </w:rPr>
        <w:t xml:space="preserve">Model </w:t>
      </w:r>
      <w:proofErr w:type="spellStart"/>
      <w:r w:rsidRPr="009B3CEE">
        <w:rPr>
          <w:rFonts w:ascii="Arial" w:hAnsi="Arial" w:cs="Arial"/>
          <w:sz w:val="18"/>
          <w:szCs w:val="18"/>
        </w:rPr>
        <w:t>View</w:t>
      </w:r>
      <w:proofErr w:type="spellEnd"/>
      <w:r w:rsidRPr="009B3CEE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9B3CEE">
        <w:rPr>
          <w:rFonts w:ascii="Arial" w:hAnsi="Arial" w:cs="Arial"/>
          <w:sz w:val="18"/>
          <w:szCs w:val="18"/>
        </w:rPr>
        <w:t>Controller</w:t>
      </w:r>
      <w:proofErr w:type="spellEnd"/>
      <w:r>
        <w:rPr>
          <w:rFonts w:ascii="Arial" w:hAnsi="Arial" w:cs="Arial"/>
          <w:sz w:val="18"/>
          <w:szCs w:val="18"/>
        </w:rPr>
        <w:t>.</w:t>
      </w:r>
    </w:p>
    <w:p w14:paraId="3A290457" w14:textId="77777777" w:rsidR="009B3CEE" w:rsidRPr="009B3CEE" w:rsidRDefault="009B3CEE" w:rsidP="00947616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456456F1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  <w:r w:rsidR="00A2724C">
        <w:rPr>
          <w:rStyle w:val="Hyperlink"/>
          <w:rFonts w:ascii="Arial" w:hAnsi="Arial" w:cs="Arial"/>
          <w:sz w:val="18"/>
          <w:szCs w:val="18"/>
        </w:rPr>
        <w:br/>
      </w:r>
    </w:p>
    <w:p w14:paraId="279597F2" w14:textId="78687A95" w:rsidR="009B2271" w:rsidRDefault="00A2724C" w:rsidP="005A7BE3">
      <w:pPr>
        <w:pStyle w:val="Corpodetexto"/>
        <w:ind w:left="567"/>
        <w:rPr>
          <w:lang w:val="en-US"/>
        </w:rPr>
      </w:pPr>
      <w:r w:rsidRPr="00A2724C">
        <w:rPr>
          <w:rFonts w:ascii="Arial" w:hAnsi="Arial" w:cs="Arial"/>
          <w:sz w:val="18"/>
          <w:szCs w:val="18"/>
          <w:lang w:val="en-US"/>
        </w:rPr>
        <w:t xml:space="preserve">[MVC] </w:t>
      </w:r>
      <w:r w:rsidRPr="00A2724C">
        <w:rPr>
          <w:rFonts w:ascii="Arial" w:hAnsi="Arial" w:cs="Arial"/>
          <w:sz w:val="18"/>
          <w:szCs w:val="18"/>
          <w:lang w:val="en-US"/>
        </w:rPr>
        <w:tab/>
      </w:r>
      <w:hyperlink r:id="rId11" w:history="1">
        <w:r w:rsidR="005A7BE3" w:rsidRPr="005A7BE3">
          <w:rPr>
            <w:rStyle w:val="Hyperlink"/>
            <w:lang w:val="en-US"/>
          </w:rPr>
          <w:t>https://medium.com/@celionormando/arquitetura-mvc-e-princ%C3%ADpios-de-projeto-3d0b278ef910</w:t>
        </w:r>
      </w:hyperlink>
    </w:p>
    <w:p w14:paraId="790BA4AB" w14:textId="77777777" w:rsidR="005A7BE3" w:rsidRDefault="005A7BE3" w:rsidP="005A7BE3">
      <w:pPr>
        <w:pStyle w:val="Corpodetexto"/>
        <w:ind w:left="567"/>
        <w:rPr>
          <w:lang w:val="en-US"/>
        </w:rPr>
      </w:pPr>
    </w:p>
    <w:p w14:paraId="32108637" w14:textId="1E9D2C39" w:rsidR="005A7BE3" w:rsidRPr="005A7BE3" w:rsidRDefault="005A7BE3" w:rsidP="005A7BE3">
      <w:pPr>
        <w:pStyle w:val="Corpodetexto"/>
        <w:ind w:left="567"/>
        <w:rPr>
          <w:rFonts w:ascii="Arial" w:hAnsi="Arial" w:cs="Arial"/>
          <w:sz w:val="20"/>
          <w:szCs w:val="20"/>
          <w:lang w:val="en-US"/>
        </w:rPr>
      </w:pPr>
      <w:r w:rsidRPr="00A2724C">
        <w:rPr>
          <w:rFonts w:ascii="Arial" w:hAnsi="Arial" w:cs="Arial"/>
          <w:sz w:val="18"/>
          <w:szCs w:val="18"/>
          <w:lang w:val="en-US"/>
        </w:rPr>
        <w:t>[</w:t>
      </w:r>
      <w:r>
        <w:rPr>
          <w:rFonts w:ascii="Arial" w:hAnsi="Arial" w:cs="Arial"/>
          <w:sz w:val="18"/>
          <w:szCs w:val="18"/>
          <w:lang w:val="en-US"/>
        </w:rPr>
        <w:t>PHP</w:t>
      </w:r>
      <w:r w:rsidRPr="00A2724C">
        <w:rPr>
          <w:rFonts w:ascii="Arial" w:hAnsi="Arial" w:cs="Arial"/>
          <w:sz w:val="18"/>
          <w:szCs w:val="18"/>
          <w:lang w:val="en-US"/>
        </w:rPr>
        <w:t xml:space="preserve">] </w:t>
      </w:r>
      <w:r w:rsidRPr="00A2724C">
        <w:rPr>
          <w:rFonts w:ascii="Arial" w:hAnsi="Arial" w:cs="Arial"/>
          <w:sz w:val="18"/>
          <w:szCs w:val="18"/>
          <w:lang w:val="en-US"/>
        </w:rPr>
        <w:tab/>
      </w:r>
      <w:hyperlink r:id="rId12" w:history="1">
        <w:r w:rsidRPr="005A7BE3">
          <w:rPr>
            <w:rStyle w:val="Hyperlink"/>
            <w:lang w:val="en-US"/>
          </w:rPr>
          <w:t>https://www.php.net/</w:t>
        </w:r>
      </w:hyperlink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 xml:space="preserve">• Conteúdo: Detalhes sobre as classes principais, como Quarto, Reserva, Hóspede, Pagamento, </w:t>
      </w:r>
      <w:proofErr w:type="spellStart"/>
      <w:r w:rsidRPr="0049571E">
        <w:rPr>
          <w:rFonts w:cs="Arial"/>
          <w:szCs w:val="18"/>
        </w:rPr>
        <w:t>GestorReservas</w:t>
      </w:r>
      <w:proofErr w:type="spellEnd"/>
      <w:r w:rsidRPr="0049571E">
        <w:rPr>
          <w:rFonts w:cs="Arial"/>
          <w:szCs w:val="18"/>
        </w:rPr>
        <w:t>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2B1804A5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</w:t>
      </w:r>
      <w:r w:rsidR="006F1A64">
        <w:rPr>
          <w:rFonts w:cs="Arial"/>
          <w:szCs w:val="18"/>
        </w:rPr>
        <w:t xml:space="preserve">tudo em </w:t>
      </w:r>
      <w:r w:rsidR="00E05E02">
        <w:rPr>
          <w:rFonts w:cs="Arial"/>
          <w:szCs w:val="18"/>
        </w:rPr>
        <w:t>PHP</w:t>
      </w:r>
      <w:r w:rsidR="006F1A64">
        <w:rPr>
          <w:rFonts w:cs="Arial"/>
          <w:szCs w:val="18"/>
        </w:rPr>
        <w:t xml:space="preserve"> puro</w:t>
      </w:r>
      <w:r w:rsidR="000A63CF">
        <w:rPr>
          <w:rFonts w:cs="Arial"/>
          <w:szCs w:val="18"/>
        </w:rPr>
        <w:t>, utilizando o MVC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68C1E96E" w:rsidR="005659D4" w:rsidRDefault="003572A5" w:rsidP="003853B2">
      <w:pPr>
        <w:pStyle w:val="CTMISMarcadores"/>
        <w:rPr>
          <w:rFonts w:cs="Arial"/>
          <w:szCs w:val="18"/>
        </w:rPr>
      </w:pPr>
      <w:r>
        <w:rPr>
          <w:rFonts w:cs="Arial"/>
          <w:szCs w:val="18"/>
        </w:rPr>
        <w:lastRenderedPageBreak/>
        <w:br/>
      </w: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67FE011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</w:t>
      </w:r>
      <w:r w:rsidR="00E05E02">
        <w:rPr>
          <w:rFonts w:ascii="Arial" w:hAnsi="Arial" w:cs="Arial"/>
          <w:sz w:val="18"/>
          <w:szCs w:val="18"/>
        </w:rPr>
        <w:t>PHP</w:t>
      </w:r>
      <w:r w:rsidR="000A63CF">
        <w:rPr>
          <w:rFonts w:ascii="Arial" w:hAnsi="Arial" w:cs="Arial"/>
          <w:sz w:val="18"/>
          <w:szCs w:val="18"/>
        </w:rPr>
        <w:t xml:space="preserve"> e MVC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Deve suportar protocolos de comunicação padrão, como HTTP/HTTPS e APIs </w:t>
      </w:r>
      <w:proofErr w:type="spellStart"/>
      <w:r w:rsidRPr="00E91577">
        <w:rPr>
          <w:rFonts w:ascii="Arial" w:hAnsi="Arial" w:cs="Arial"/>
          <w:sz w:val="18"/>
          <w:szCs w:val="18"/>
        </w:rPr>
        <w:t>RESTful</w:t>
      </w:r>
      <w:proofErr w:type="spellEnd"/>
      <w:r w:rsidRPr="00E91577">
        <w:rPr>
          <w:rFonts w:ascii="Arial" w:hAnsi="Arial" w:cs="Arial"/>
          <w:sz w:val="18"/>
          <w:szCs w:val="18"/>
        </w:rPr>
        <w:t>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11E0697B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5EEF0003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lastRenderedPageBreak/>
        <w:t xml:space="preserve">4.1.2 </w:t>
      </w:r>
      <w:proofErr w:type="spellStart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>Efetuar</w:t>
      </w:r>
      <w:proofErr w:type="spellEnd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 Check-in e Check-out</w:t>
      </w:r>
    </w:p>
    <w:p w14:paraId="6C0A8563" w14:textId="65B46C0E" w:rsidR="00B338A7" w:rsidRPr="00C81E52" w:rsidRDefault="001D179E" w:rsidP="009B2271">
      <w:r>
        <w:rPr>
          <w:noProof/>
        </w:rPr>
        <w:drawing>
          <wp:inline distT="0" distB="0" distL="0" distR="0" wp14:anchorId="245597BA" wp14:editId="5155AD87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C1B8D" w14:textId="35933AC1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t>VISÃO LÓGICA</w:t>
      </w:r>
      <w:bookmarkEnd w:id="29"/>
      <w:bookmarkEnd w:id="30"/>
      <w:r w:rsidR="00CF342A">
        <w:rPr>
          <w:rFonts w:ascii="Arial" w:hAnsi="Arial" w:cs="Arial"/>
          <w:sz w:val="24"/>
          <w:szCs w:val="24"/>
        </w:rPr>
        <w:br/>
      </w:r>
    </w:p>
    <w:p w14:paraId="4967536F" w14:textId="345EBC52" w:rsidR="00CF342A" w:rsidRPr="00D15342" w:rsidRDefault="00CF342A" w:rsidP="00CF342A">
      <w:bookmarkStart w:id="31" w:name="_Toc452479035"/>
      <w:r w:rsidRPr="00DB214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90523B" wp14:editId="35D82767">
                <wp:simplePos x="0" y="0"/>
                <wp:positionH relativeFrom="column">
                  <wp:posOffset>241300</wp:posOffset>
                </wp:positionH>
                <wp:positionV relativeFrom="paragraph">
                  <wp:posOffset>457200</wp:posOffset>
                </wp:positionV>
                <wp:extent cx="1746250" cy="1022350"/>
                <wp:effectExtent l="0" t="0" r="25400" b="25400"/>
                <wp:wrapNone/>
                <wp:docPr id="1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1022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302C5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nder às requisições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90523B" id="Retângulo 1" o:spid="_x0000_s1026" style="position:absolute;margin-left:19pt;margin-top:36pt;width:137.5pt;height:8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" fillcolor="white [3201]" strokecolor="#f79646 [3209]" strokeweight="2pt">
                <v:textbox>
                  <w:txbxContent>
                    <w:p w14:paraId="755302C5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Responder às requisições HTTP</w:t>
                      </w:r>
                    </w:p>
                  </w:txbxContent>
                </v:textbox>
              </v:rect>
            </w:pict>
          </mc:Fallback>
        </mc:AlternateContent>
      </w:r>
      <w:r w:rsidRPr="00D15342">
        <w:t xml:space="preserve">            </w:t>
      </w:r>
      <w:r w:rsidRPr="00CF342A">
        <w:rPr>
          <w:rFonts w:ascii="Arial" w:hAnsi="Arial" w:cs="Arial"/>
          <w:sz w:val="18"/>
          <w:szCs w:val="18"/>
        </w:rPr>
        <w:t>Camada de Apresentação</w:t>
      </w:r>
      <w:r w:rsidRPr="00D15342">
        <w:t xml:space="preserve">                          </w:t>
      </w:r>
      <w:r>
        <w:t xml:space="preserve">    </w:t>
      </w:r>
      <w:r w:rsidRPr="00CF342A">
        <w:rPr>
          <w:rFonts w:ascii="Arial" w:hAnsi="Arial" w:cs="Arial"/>
          <w:sz w:val="18"/>
          <w:szCs w:val="18"/>
        </w:rPr>
        <w:t>Camada de Lógica de Negócios</w:t>
      </w:r>
    </w:p>
    <w:p w14:paraId="1BF8966E" w14:textId="376FF342" w:rsidR="00CF342A" w:rsidRPr="00D15342" w:rsidRDefault="00CF342A" w:rsidP="00CF342A"/>
    <w:p w14:paraId="2AAFA9EB" w14:textId="5FED0B8A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8CBA0D" wp14:editId="7844E903">
                <wp:simplePos x="0" y="0"/>
                <wp:positionH relativeFrom="column">
                  <wp:posOffset>2884170</wp:posOffset>
                </wp:positionH>
                <wp:positionV relativeFrom="paragraph">
                  <wp:posOffset>175895</wp:posOffset>
                </wp:positionV>
                <wp:extent cx="1860550" cy="1003300"/>
                <wp:effectExtent l="0" t="0" r="25400" b="25400"/>
                <wp:wrapNone/>
                <wp:docPr id="1609829629" name="Retângulo 1609829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55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EA925F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u w:val="single"/>
                                <w:shd w:val="clear" w:color="auto" w:fill="FFFFFF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shd w:val="clear" w:color="auto" w:fill="FFFFFF"/>
                              </w:rPr>
                              <w:t>erviços responsáveis pela implementação das regras de negócios do siste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8CBA0D" id="Retângulo 1609829629" o:spid="_x0000_s1027" style="position:absolute;margin-left:227.1pt;margin-top:13.85pt;width:146.5pt;height:7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" fillcolor="white [3201]" strokecolor="#f79646 [3209]" strokeweight="2pt">
                <v:textbox>
                  <w:txbxContent>
                    <w:p w14:paraId="2BEA925F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u w:val="single"/>
                          <w:shd w:val="clear" w:color="auto" w:fill="FFFFFF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shd w:val="clear" w:color="auto" w:fill="FFFFFF"/>
                        </w:rPr>
                        <w:t>erviços responsáveis pela implementação das regras de negócios do sistema</w:t>
                      </w:r>
                    </w:p>
                  </w:txbxContent>
                </v:textbox>
              </v:rect>
            </w:pict>
          </mc:Fallback>
        </mc:AlternateContent>
      </w:r>
    </w:p>
    <w:p w14:paraId="30165970" w14:textId="33A87068" w:rsidR="00CF342A" w:rsidRPr="00D15342" w:rsidRDefault="00CF342A" w:rsidP="00CF342A"/>
    <w:p w14:paraId="6471F8F3" w14:textId="3B15B17B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3A39" wp14:editId="6012AE61">
                <wp:simplePos x="0" y="0"/>
                <wp:positionH relativeFrom="column">
                  <wp:posOffset>2101214</wp:posOffset>
                </wp:positionH>
                <wp:positionV relativeFrom="paragraph">
                  <wp:posOffset>123824</wp:posOffset>
                </wp:positionV>
                <wp:extent cx="657225" cy="447675"/>
                <wp:effectExtent l="0" t="19050" r="47625" b="47625"/>
                <wp:wrapNone/>
                <wp:docPr id="158728732" name="Seta: para a Direita 158728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4476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FBA7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Seta: para a Direita 158728732" o:spid="_x0000_s1026" type="#_x0000_t13" style="position:absolute;margin-left:165.45pt;margin-top:9.75pt;width:51.7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" adj="14243" fillcolor="#4f81bd [3204]" strokecolor="#0a121c [484]" strokeweight="2pt"/>
            </w:pict>
          </mc:Fallback>
        </mc:AlternateContent>
      </w:r>
    </w:p>
    <w:p w14:paraId="03686543" w14:textId="7631D9B3" w:rsidR="00CF342A" w:rsidRPr="00D15342" w:rsidRDefault="00CF342A" w:rsidP="00CF342A"/>
    <w:p w14:paraId="57016CCB" w14:textId="50249A80" w:rsidR="00CF342A" w:rsidRPr="00D15342" w:rsidRDefault="00CF342A" w:rsidP="00CF342A"/>
    <w:p w14:paraId="6CB77D16" w14:textId="4592C79A" w:rsidR="00CF342A" w:rsidRPr="00D15342" w:rsidRDefault="00CF342A" w:rsidP="00CF342A"/>
    <w:p w14:paraId="5646B0EC" w14:textId="3F4341ED" w:rsidR="00CF342A" w:rsidRPr="00D15342" w:rsidRDefault="00CF342A" w:rsidP="00CF342A"/>
    <w:p w14:paraId="70FE385B" w14:textId="316B5721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DF6675" wp14:editId="01528C6D">
                <wp:simplePos x="0" y="0"/>
                <wp:positionH relativeFrom="column">
                  <wp:posOffset>854075</wp:posOffset>
                </wp:positionH>
                <wp:positionV relativeFrom="paragraph">
                  <wp:posOffset>12700</wp:posOffset>
                </wp:positionV>
                <wp:extent cx="495300" cy="952500"/>
                <wp:effectExtent l="19050" t="0" r="19050" b="38100"/>
                <wp:wrapNone/>
                <wp:docPr id="2" name="Seta: para Baix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9525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DF7E2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Seta: para Baixo 2" o:spid="_x0000_s1026" type="#_x0000_t67" style="position:absolute;margin-left:67.25pt;margin-top:1pt;width:39pt;height: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" adj="15984" fillcolor="#4f81bd [3204]" strokecolor="#0a121c [48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E85401" wp14:editId="5895D15A">
                <wp:simplePos x="0" y="0"/>
                <wp:positionH relativeFrom="column">
                  <wp:posOffset>3453765</wp:posOffset>
                </wp:positionH>
                <wp:positionV relativeFrom="paragraph">
                  <wp:posOffset>33020</wp:posOffset>
                </wp:positionV>
                <wp:extent cx="539750" cy="984250"/>
                <wp:effectExtent l="19050" t="0" r="12700" b="44450"/>
                <wp:wrapNone/>
                <wp:docPr id="783906798" name="Seta: para Baixo 783906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750" cy="9842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DFF63" id="Seta: para Baixo 783906798" o:spid="_x0000_s1026" type="#_x0000_t67" style="position:absolute;margin-left:271.95pt;margin-top:2.6pt;width:42.5pt;height:7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" adj="15677" fillcolor="#4f81bd [3204]" strokecolor="#0a121c [484]" strokeweight="2pt"/>
            </w:pict>
          </mc:Fallback>
        </mc:AlternateContent>
      </w:r>
    </w:p>
    <w:p w14:paraId="13E2CDF4" w14:textId="5261A0CD" w:rsidR="00CF342A" w:rsidRPr="007271EE" w:rsidRDefault="00CF342A" w:rsidP="00CF342A"/>
    <w:p w14:paraId="7F03C6A1" w14:textId="1A6E3448" w:rsidR="00CF342A" w:rsidRPr="007271EE" w:rsidRDefault="00CF342A" w:rsidP="00CF342A"/>
    <w:p w14:paraId="4EE80925" w14:textId="6689D5C3" w:rsidR="00CF342A" w:rsidRPr="007271EE" w:rsidRDefault="00CF342A" w:rsidP="00CF342A"/>
    <w:p w14:paraId="36B3B79E" w14:textId="30B2C7A5" w:rsidR="00CF342A" w:rsidRPr="007271EE" w:rsidRDefault="00CF342A" w:rsidP="00CF342A"/>
    <w:p w14:paraId="279806CF" w14:textId="2498CB9C" w:rsidR="00CF342A" w:rsidRPr="007271EE" w:rsidRDefault="00CF342A" w:rsidP="00CF342A"/>
    <w:p w14:paraId="0E4A07F2" w14:textId="14C7F3AB" w:rsidR="00CF342A" w:rsidRPr="007271EE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3627D7" wp14:editId="75247717">
                <wp:simplePos x="0" y="0"/>
                <wp:positionH relativeFrom="column">
                  <wp:posOffset>291466</wp:posOffset>
                </wp:positionH>
                <wp:positionV relativeFrom="paragraph">
                  <wp:posOffset>24765</wp:posOffset>
                </wp:positionV>
                <wp:extent cx="1657350" cy="831850"/>
                <wp:effectExtent l="0" t="0" r="19050" b="2540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4986A1" w14:textId="7F3FC30C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Age como interface para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br/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 serviço web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53627D7" id="Retângulo 8" o:spid="_x0000_s1028" style="position:absolute;margin-left:22.95pt;margin-top:1.95pt;width:130.5pt;height:6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" fillcolor="white [3201]" strokecolor="#f79646 [3209]" strokeweight="2pt">
                <v:textbox>
                  <w:txbxContent>
                    <w:p w14:paraId="0B4986A1" w14:textId="7F3FC30C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Age como interface para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br/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 serviço web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430C31" wp14:editId="273F5359">
                <wp:simplePos x="0" y="0"/>
                <wp:positionH relativeFrom="column">
                  <wp:posOffset>2967990</wp:posOffset>
                </wp:positionH>
                <wp:positionV relativeFrom="paragraph">
                  <wp:posOffset>49530</wp:posOffset>
                </wp:positionV>
                <wp:extent cx="1790700" cy="2114550"/>
                <wp:effectExtent l="0" t="0" r="19050" b="19050"/>
                <wp:wrapNone/>
                <wp:docPr id="7" name="Re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114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F8A9" w14:textId="29D8CCB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rviço do restaurante (gestão de cardápios, processamento de pedidos)</w:t>
                            </w:r>
                          </w:p>
                          <w:p w14:paraId="19CA5007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016CCDED" w14:textId="7777777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pedidos (validação de pedidos, cálculos de preços)</w:t>
                            </w:r>
                          </w:p>
                          <w:p w14:paraId="4624A51C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3397797C" w14:textId="2D111073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reserva (verificação de disponibilidade, confirmação de reserva)</w:t>
                            </w:r>
                          </w:p>
                          <w:p w14:paraId="551C63A9" w14:textId="77777777" w:rsidR="00CF342A" w:rsidRPr="00D15342" w:rsidRDefault="00CF342A" w:rsidP="00CF342A">
                            <w:pPr>
                              <w:pStyle w:val="PargrafodaLista"/>
                              <w:ind w:left="284" w:hanging="142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430C31" id="Retângulo 7" o:spid="_x0000_s1029" style="position:absolute;margin-left:233.7pt;margin-top:3.9pt;width:141pt;height:16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" fillcolor="white [3201]" strokecolor="#f79646 [3209]" strokeweight="2pt">
                <v:textbox>
                  <w:txbxContent>
                    <w:p w14:paraId="73C2F8A9" w14:textId="29D8CCB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erviço do restaurante (gestão de cardápios, processamento de pedidos)</w:t>
                      </w:r>
                    </w:p>
                    <w:p w14:paraId="19CA5007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016CCDED" w14:textId="7777777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pedidos (validação de pedidos, cálculos de preços)</w:t>
                      </w:r>
                    </w:p>
                    <w:p w14:paraId="4624A51C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3397797C" w14:textId="2D111073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reserva (verificação de disponibilidade, confirmação de reserva)</w:t>
                      </w:r>
                    </w:p>
                    <w:p w14:paraId="551C63A9" w14:textId="77777777" w:rsidR="00CF342A" w:rsidRPr="00D15342" w:rsidRDefault="00CF342A" w:rsidP="00CF342A">
                      <w:pPr>
                        <w:pStyle w:val="PargrafodaLista"/>
                        <w:ind w:left="284" w:hanging="142"/>
                      </w:pPr>
                    </w:p>
                  </w:txbxContent>
                </v:textbox>
              </v:rect>
            </w:pict>
          </mc:Fallback>
        </mc:AlternateContent>
      </w:r>
    </w:p>
    <w:p w14:paraId="491F9319" w14:textId="2712A9A2" w:rsidR="00CF342A" w:rsidRPr="007271EE" w:rsidRDefault="00CF342A" w:rsidP="00CF342A"/>
    <w:p w14:paraId="5B5B0B29" w14:textId="77777777" w:rsidR="00CF342A" w:rsidRPr="007271EE" w:rsidRDefault="00CF342A" w:rsidP="00CF342A"/>
    <w:p w14:paraId="4EC7FF02" w14:textId="77777777" w:rsidR="00CF342A" w:rsidRPr="007271EE" w:rsidRDefault="00CF342A" w:rsidP="00CF342A"/>
    <w:p w14:paraId="698EC4C5" w14:textId="77777777" w:rsidR="00CF342A" w:rsidRDefault="00CF342A" w:rsidP="00CF342A"/>
    <w:p w14:paraId="3493827D" w14:textId="77777777" w:rsidR="00CF342A" w:rsidRDefault="00CF342A" w:rsidP="00CF342A">
      <w:pPr>
        <w:tabs>
          <w:tab w:val="left" w:pos="7610"/>
        </w:tabs>
      </w:pPr>
    </w:p>
    <w:p w14:paraId="4E624AFF" w14:textId="77777777" w:rsidR="00CF342A" w:rsidRDefault="00CF342A" w:rsidP="00CF342A">
      <w:pPr>
        <w:tabs>
          <w:tab w:val="left" w:pos="7610"/>
        </w:tabs>
      </w:pPr>
    </w:p>
    <w:p w14:paraId="635E3E0B" w14:textId="77777777" w:rsidR="00CF342A" w:rsidRDefault="00CF342A" w:rsidP="00CF342A">
      <w:pPr>
        <w:tabs>
          <w:tab w:val="left" w:pos="7610"/>
        </w:tabs>
      </w:pPr>
    </w:p>
    <w:p w14:paraId="7154B14F" w14:textId="77777777" w:rsidR="00CF342A" w:rsidRDefault="00CF342A" w:rsidP="00CF342A">
      <w:pPr>
        <w:tabs>
          <w:tab w:val="left" w:pos="7610"/>
        </w:tabs>
      </w:pPr>
    </w:p>
    <w:p w14:paraId="30C10DB9" w14:textId="77777777" w:rsidR="00CF342A" w:rsidRDefault="00CF342A" w:rsidP="00CF342A">
      <w:pPr>
        <w:tabs>
          <w:tab w:val="left" w:pos="7610"/>
        </w:tabs>
      </w:pPr>
    </w:p>
    <w:p w14:paraId="485563B8" w14:textId="540531B6" w:rsidR="00CF342A" w:rsidRDefault="00CF342A" w:rsidP="00CF342A">
      <w:pPr>
        <w:tabs>
          <w:tab w:val="left" w:pos="7610"/>
        </w:tabs>
      </w:pPr>
    </w:p>
    <w:p w14:paraId="7B5CEF94" w14:textId="77777777" w:rsidR="006D2A2C" w:rsidRPr="00495B8C" w:rsidRDefault="00602867" w:rsidP="00D73762">
      <w:pPr>
        <w:pStyle w:val="Ttulo2"/>
        <w:tabs>
          <w:tab w:val="clear" w:pos="576"/>
          <w:tab w:val="left" w:pos="567"/>
        </w:tabs>
        <w:ind w:left="142" w:firstLine="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lastRenderedPageBreak/>
        <w:t>Visão Geral – pacotes e camadas</w:t>
      </w:r>
      <w:bookmarkEnd w:id="31"/>
    </w:p>
    <w:p w14:paraId="14EE15C9" w14:textId="423F3BC5" w:rsidR="00CF342A" w:rsidRDefault="00CF342A" w:rsidP="00CF342A">
      <w:pPr>
        <w:tabs>
          <w:tab w:val="left" w:pos="7610"/>
        </w:tabs>
      </w:pPr>
      <w:r>
        <w:t xml:space="preserve">      </w:t>
      </w:r>
    </w:p>
    <w:p w14:paraId="0CC66B68" w14:textId="20930C01" w:rsidR="00CF342A" w:rsidRPr="007271EE" w:rsidRDefault="002E3C91" w:rsidP="00CF342A">
      <w:pPr>
        <w:tabs>
          <w:tab w:val="left" w:pos="7610"/>
        </w:tabs>
      </w:pP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E98353" wp14:editId="7121622B">
                <wp:simplePos x="0" y="0"/>
                <wp:positionH relativeFrom="column">
                  <wp:posOffset>4372501</wp:posOffset>
                </wp:positionH>
                <wp:positionV relativeFrom="paragraph">
                  <wp:posOffset>90454</wp:posOffset>
                </wp:positionV>
                <wp:extent cx="1512781" cy="914400"/>
                <wp:effectExtent l="0" t="0" r="11430" b="19050"/>
                <wp:wrapNone/>
                <wp:docPr id="1158070745" name="Retâ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781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89D5D" w14:textId="060BD2A0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sitorioRestaurante</w:t>
                            </w:r>
                            <w:proofErr w:type="spellEnd"/>
                          </w:p>
                          <w:p w14:paraId="0E011CF1" w14:textId="05C2A5C7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Pedido</w:t>
                            </w:r>
                            <w:proofErr w:type="spellEnd"/>
                          </w:p>
                          <w:p w14:paraId="1EC2AC72" w14:textId="0C9A4CC2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Reserv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FE98353" id="Retângulo 3" o:spid="_x0000_s1030" style="position:absolute;margin-left:344.3pt;margin-top:7.1pt;width:119.1pt;height:1in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" fillcolor="white [3201]" strokecolor="#f79646 [3209]" strokeweight="2pt">
                <v:textbox>
                  <w:txbxContent>
                    <w:p w14:paraId="6B489D5D" w14:textId="060BD2A0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RespositorioRestaurante</w:t>
                      </w:r>
                      <w:proofErr w:type="spellEnd"/>
                    </w:p>
                    <w:p w14:paraId="0E011CF1" w14:textId="05C2A5C7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Pedido</w:t>
                      </w:r>
                      <w:proofErr w:type="spellEnd"/>
                    </w:p>
                    <w:p w14:paraId="1EC2AC72" w14:textId="0C9A4CC2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Reserva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21BFA6A" wp14:editId="6950AAE5">
                <wp:simplePos x="0" y="0"/>
                <wp:positionH relativeFrom="column">
                  <wp:posOffset>2218363</wp:posOffset>
                </wp:positionH>
                <wp:positionV relativeFrom="paragraph">
                  <wp:posOffset>84844</wp:posOffset>
                </wp:positionV>
                <wp:extent cx="1307087" cy="914400"/>
                <wp:effectExtent l="0" t="0" r="26670" b="19050"/>
                <wp:wrapNone/>
                <wp:docPr id="1763387312" name="Retâ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087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26ECD" w14:textId="6F8588A9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taurante</w:t>
                            </w:r>
                            <w:proofErr w:type="spellEnd"/>
                          </w:p>
                          <w:p w14:paraId="7805CA3A" w14:textId="37A558C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Pedido</w:t>
                            </w:r>
                            <w:proofErr w:type="spellEnd"/>
                          </w:p>
                          <w:p w14:paraId="1799C8FD" w14:textId="36289F6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erva</w:t>
                            </w:r>
                            <w:proofErr w:type="spellEnd"/>
                          </w:p>
                          <w:p w14:paraId="28BD61C9" w14:textId="2367F176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ValidadorPedido</w:t>
                            </w:r>
                            <w:proofErr w:type="spellEnd"/>
                          </w:p>
                          <w:p w14:paraId="52B9D7CD" w14:textId="34827973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alculadoraPreco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1BFA6A" id="Retângulo 2" o:spid="_x0000_s1031" style="position:absolute;margin-left:174.65pt;margin-top:6.7pt;width:102.9pt;height:1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" fillcolor="white [3201]" strokecolor="#f79646 [3209]" strokeweight="2pt">
                <v:textbox>
                  <w:txbxContent>
                    <w:p w14:paraId="32A26ECD" w14:textId="6F8588A9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taurante</w:t>
                      </w:r>
                      <w:proofErr w:type="spellEnd"/>
                    </w:p>
                    <w:p w14:paraId="7805CA3A" w14:textId="37A558C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Pedido</w:t>
                      </w:r>
                      <w:proofErr w:type="spellEnd"/>
                    </w:p>
                    <w:p w14:paraId="1799C8FD" w14:textId="36289F6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erva</w:t>
                      </w:r>
                      <w:proofErr w:type="spellEnd"/>
                    </w:p>
                    <w:p w14:paraId="28BD61C9" w14:textId="2367F176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ValidadorPedido</w:t>
                      </w:r>
                      <w:proofErr w:type="spellEnd"/>
                    </w:p>
                    <w:p w14:paraId="52B9D7CD" w14:textId="34827973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CalculadoraPreco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331F10" wp14:editId="67A28EE8">
                <wp:simplePos x="0" y="0"/>
                <wp:positionH relativeFrom="column">
                  <wp:posOffset>-137861</wp:posOffset>
                </wp:positionH>
                <wp:positionV relativeFrom="paragraph">
                  <wp:posOffset>107206</wp:posOffset>
                </wp:positionV>
                <wp:extent cx="1537090" cy="886351"/>
                <wp:effectExtent l="0" t="0" r="25400" b="28575"/>
                <wp:wrapNone/>
                <wp:docPr id="1179823337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7090" cy="88635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7C8A7" w14:textId="51003F9B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taurante</w:t>
                            </w:r>
                            <w:proofErr w:type="spellEnd"/>
                          </w:p>
                          <w:p w14:paraId="1EA2FE5C" w14:textId="652839FA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Pedido</w:t>
                            </w:r>
                            <w:proofErr w:type="spellEnd"/>
                          </w:p>
                          <w:p w14:paraId="1D696E5E" w14:textId="7AB315B1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erv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31F10" id="_x0000_s1032" style="position:absolute;margin-left:-10.85pt;margin-top:8.45pt;width:121.05pt;height:6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" fillcolor="white [3201]" strokecolor="#f79646 [3209]" strokeweight="2pt">
                <v:textbox>
                  <w:txbxContent>
                    <w:p w14:paraId="0F47C8A7" w14:textId="51003F9B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taurante</w:t>
                      </w:r>
                      <w:proofErr w:type="spellEnd"/>
                    </w:p>
                    <w:p w14:paraId="1EA2FE5C" w14:textId="652839FA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Pedido</w:t>
                      </w:r>
                      <w:proofErr w:type="spellEnd"/>
                    </w:p>
                    <w:p w14:paraId="1D696E5E" w14:textId="7AB315B1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erva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CF342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78047E" wp14:editId="305659E2">
                <wp:simplePos x="0" y="0"/>
                <wp:positionH relativeFrom="column">
                  <wp:posOffset>1454150</wp:posOffset>
                </wp:positionH>
                <wp:positionV relativeFrom="paragraph">
                  <wp:posOffset>330200</wp:posOffset>
                </wp:positionV>
                <wp:extent cx="717550" cy="330200"/>
                <wp:effectExtent l="0" t="19050" r="44450" b="31750"/>
                <wp:wrapNone/>
                <wp:docPr id="10" name="Seta: para a Direi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7550" cy="330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3ADD21" id="Seta: para a Direita 10" o:spid="_x0000_s1026" type="#_x0000_t13" style="position:absolute;margin-left:114.5pt;margin-top:26pt;width:56.5pt;height:2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" adj="16630" fillcolor="#4f81bd [3204]" strokecolor="#0a121c [484]" strokeweight="2pt"/>
            </w:pict>
          </mc:Fallback>
        </mc:AlternateContent>
      </w:r>
    </w:p>
    <w:p w14:paraId="37600803" w14:textId="384079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202FAE" w14:textId="1FB0DEA6" w:rsidR="009B2271" w:rsidRPr="00BE5DE0" w:rsidRDefault="00CF342A" w:rsidP="009B2271">
      <w:pPr>
        <w:rPr>
          <w:rFonts w:ascii="Arial" w:hAnsi="Arial" w:cs="Arial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2FE090" wp14:editId="56069339">
                <wp:simplePos x="0" y="0"/>
                <wp:positionH relativeFrom="column">
                  <wp:posOffset>3651250</wp:posOffset>
                </wp:positionH>
                <wp:positionV relativeFrom="paragraph">
                  <wp:posOffset>53340</wp:posOffset>
                </wp:positionV>
                <wp:extent cx="666750" cy="323850"/>
                <wp:effectExtent l="0" t="19050" r="38100" b="38100"/>
                <wp:wrapNone/>
                <wp:docPr id="12" name="Seta: para a Direit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3238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2B356" id="Seta: para a Direita 12" o:spid="_x0000_s1026" type="#_x0000_t13" style="position:absolute;margin-left:287.5pt;margin-top:4.2pt;width:52.5pt;height:25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" adj="16354" fillcolor="#4f81bd [3204]" strokecolor="#0a121c [484]" strokeweight="2pt"/>
            </w:pict>
          </mc:Fallback>
        </mc:AlternateContent>
      </w:r>
    </w:p>
    <w:p w14:paraId="3FD22930" w14:textId="00CE945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1404116D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3661D1B8" w14:textId="704E523D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1E4C4F7F" w:rsidR="00602867" w:rsidRPr="00BE5DE0" w:rsidRDefault="001F4C40" w:rsidP="00D73762">
      <w:pPr>
        <w:pStyle w:val="Ttulo2"/>
        <w:tabs>
          <w:tab w:val="clear" w:pos="576"/>
          <w:tab w:val="left" w:pos="567"/>
        </w:tabs>
        <w:ind w:left="142" w:hanging="9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Diagrama de Classes</w:t>
      </w:r>
    </w:p>
    <w:p w14:paraId="498BD22A" w14:textId="7E629734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FA80596" w14:textId="77777777" w:rsidR="00DF3825" w:rsidRDefault="00DF3825" w:rsidP="00DF3825">
      <w:pPr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C137CB2" wp14:editId="2DF5E9CE">
            <wp:extent cx="5400040" cy="5173980"/>
            <wp:effectExtent l="0" t="0" r="0" b="7620"/>
            <wp:docPr id="20360590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6059079" name="Imagem 2036059079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17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B3046" w14:textId="77777777" w:rsidR="00DF3825" w:rsidRP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  <w:lang w:val="en-US"/>
        </w:rPr>
      </w:pPr>
      <w:proofErr w:type="spellStart"/>
      <w:r w:rsidRPr="00DF3825">
        <w:rPr>
          <w:rFonts w:ascii="Arial" w:hAnsi="Arial" w:cs="Arial"/>
          <w:b/>
          <w:bCs/>
          <w:sz w:val="20"/>
          <w:szCs w:val="20"/>
          <w:lang w:val="en-US"/>
        </w:rPr>
        <w:t>Glossário</w:t>
      </w:r>
      <w:proofErr w:type="spellEnd"/>
    </w:p>
    <w:p w14:paraId="78A7ACAB" w14:textId="77777777" w:rsidR="00DF3825" w:rsidRP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  <w:lang w:val="en-US"/>
        </w:rPr>
      </w:pPr>
      <w:r w:rsidRPr="00DF3825">
        <w:rPr>
          <w:rFonts w:ascii="Arial" w:hAnsi="Arial" w:cs="Arial"/>
          <w:sz w:val="18"/>
          <w:szCs w:val="18"/>
          <w:lang w:val="en-US"/>
        </w:rPr>
        <w:t xml:space="preserve">PK: Primary Key (Chave </w:t>
      </w:r>
      <w:proofErr w:type="spellStart"/>
      <w:r w:rsidRPr="00DF3825">
        <w:rPr>
          <w:rFonts w:ascii="Arial" w:hAnsi="Arial" w:cs="Arial"/>
          <w:sz w:val="18"/>
          <w:szCs w:val="18"/>
          <w:lang w:val="en-US"/>
        </w:rPr>
        <w:t>Primária</w:t>
      </w:r>
      <w:proofErr w:type="spellEnd"/>
      <w:r w:rsidRPr="00DF3825">
        <w:rPr>
          <w:rFonts w:ascii="Arial" w:hAnsi="Arial" w:cs="Arial"/>
          <w:sz w:val="18"/>
          <w:szCs w:val="18"/>
          <w:lang w:val="en-US"/>
        </w:rPr>
        <w:t>);</w:t>
      </w:r>
    </w:p>
    <w:p w14:paraId="539801A6" w14:textId="77777777" w:rsidR="00DF3825" w:rsidRP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  <w:lang w:val="en-US"/>
        </w:rPr>
      </w:pPr>
      <w:r w:rsidRPr="00DF3825">
        <w:rPr>
          <w:rFonts w:ascii="Arial" w:hAnsi="Arial" w:cs="Arial"/>
          <w:sz w:val="18"/>
          <w:szCs w:val="18"/>
          <w:lang w:val="en-US"/>
        </w:rPr>
        <w:t xml:space="preserve">FK: Foreign Key (Chave </w:t>
      </w:r>
      <w:proofErr w:type="spellStart"/>
      <w:r w:rsidRPr="00DF3825">
        <w:rPr>
          <w:rFonts w:ascii="Arial" w:hAnsi="Arial" w:cs="Arial"/>
          <w:sz w:val="18"/>
          <w:szCs w:val="18"/>
          <w:lang w:val="en-US"/>
        </w:rPr>
        <w:t>Estrangeira</w:t>
      </w:r>
      <w:proofErr w:type="spellEnd"/>
      <w:r w:rsidRPr="00DF3825">
        <w:rPr>
          <w:rFonts w:ascii="Arial" w:hAnsi="Arial" w:cs="Arial"/>
          <w:sz w:val="18"/>
          <w:szCs w:val="18"/>
          <w:lang w:val="en-US"/>
        </w:rPr>
        <w:t>);</w:t>
      </w:r>
    </w:p>
    <w:p w14:paraId="09841BF1" w14:textId="77777777" w:rsidR="00DF3825" w:rsidRP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  <w:lang w:val="en-US"/>
        </w:rPr>
      </w:pPr>
      <w:r w:rsidRPr="00DF3825">
        <w:rPr>
          <w:rFonts w:ascii="Arial" w:hAnsi="Arial" w:cs="Arial"/>
          <w:sz w:val="18"/>
          <w:szCs w:val="18"/>
          <w:lang w:val="en-US"/>
        </w:rPr>
        <w:t>SQL: Structured Query Language;</w:t>
      </w:r>
    </w:p>
    <w:p w14:paraId="2C30AFD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sz w:val="18"/>
          <w:szCs w:val="18"/>
        </w:rPr>
        <w:t>ER: Entidade-Relacionamento;</w:t>
      </w:r>
    </w:p>
    <w:p w14:paraId="62D682E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D7C1830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75C0A23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13B27A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C43960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5A69A44C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BF39F5">
        <w:rPr>
          <w:rFonts w:ascii="Arial" w:hAnsi="Arial" w:cs="Arial"/>
          <w:b/>
          <w:bCs/>
          <w:sz w:val="20"/>
          <w:szCs w:val="20"/>
        </w:rPr>
        <w:lastRenderedPageBreak/>
        <w:t>Chaves e Índices</w:t>
      </w:r>
    </w:p>
    <w:p w14:paraId="21D0EE86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75B4845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r w:rsidRPr="00BF39F5">
        <w:rPr>
          <w:rFonts w:ascii="Arial" w:hAnsi="Arial" w:cs="Arial"/>
          <w:b/>
          <w:bCs/>
          <w:sz w:val="18"/>
          <w:szCs w:val="18"/>
        </w:rPr>
        <w:t>Chaves Primárias</w:t>
      </w:r>
    </w:p>
    <w:p w14:paraId="33F064BF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Empres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s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2855B985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Quarto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quarto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7BBAFDC0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Empregado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gado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4FA5B82B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Servic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servico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2397288F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uncao_Empregad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funcao_empregado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78FBAEBE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Cliente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cliente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6A6BA316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Reserv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reserv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3E5C6AC5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Estadi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stadi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7A78D0FE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Quarto_Reserv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quarto_reserv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07F6A0C7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Pode_ter_Cliente_Reserva_Estadi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cliente_reserva_estadi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1B82B98D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Fatur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fatura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0115261A" w14:textId="77777777" w:rsidR="00DF3825" w:rsidRPr="00BF39F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Login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login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236358B0" w14:textId="77777777" w:rsidR="00DF3825" w:rsidRDefault="00DF3825" w:rsidP="00DF3825">
      <w:pPr>
        <w:pStyle w:val="PargrafodaLista"/>
        <w:numPr>
          <w:ilvl w:val="0"/>
          <w:numId w:val="21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Pagamento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pagamento</w:t>
      </w:r>
      <w:proofErr w:type="spellEnd"/>
      <w:r>
        <w:rPr>
          <w:rFonts w:ascii="Arial" w:eastAsia="SimSun" w:hAnsi="Arial" w:cs="Arial"/>
          <w:sz w:val="18"/>
          <w:szCs w:val="18"/>
          <w:lang w:eastAsia="zh-CN"/>
        </w:rPr>
        <w:t>;</w:t>
      </w:r>
    </w:p>
    <w:p w14:paraId="354E15FB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r w:rsidRPr="00BF39F5">
        <w:rPr>
          <w:rFonts w:ascii="Arial" w:hAnsi="Arial" w:cs="Arial"/>
          <w:b/>
          <w:bCs/>
          <w:sz w:val="18"/>
          <w:szCs w:val="18"/>
        </w:rPr>
        <w:t>Chaves Estrangeiras</w:t>
      </w:r>
    </w:p>
    <w:p w14:paraId="0FAE0C73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Quarto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mpres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mpres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s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232053D6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>Empregado:</w:t>
      </w:r>
    </w:p>
    <w:p w14:paraId="2A3CEF7B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funcao_empregado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uncao_Empregad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funcao_empregad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7EBBFC63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mpres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mpres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s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0CCE5B17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login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Login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login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638939A0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Servic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quarto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Quarto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quart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227498C7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>Cliente:</w:t>
      </w:r>
    </w:p>
    <w:p w14:paraId="6E15C21D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mpres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mpres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s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53C4B8BD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login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Login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login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3CEFFB35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Reserv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mpregado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mpregado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gad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5D850435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Estadia: 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mpregado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mpregado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mpregad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52FF4AEE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Quarto_Reserv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:</w:t>
      </w:r>
    </w:p>
    <w:p w14:paraId="26EA78F5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quarto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Quarto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quarto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0C2F2972" w14:textId="77777777" w:rsidR="00DF3825" w:rsidRPr="00BF39F5" w:rsidRDefault="00DF3825" w:rsidP="00DF3825">
      <w:pPr>
        <w:pStyle w:val="PargrafodaLista"/>
        <w:numPr>
          <w:ilvl w:val="1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reserv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Reserv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reserv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0855B71C" w14:textId="77777777" w:rsidR="00DF3825" w:rsidRPr="00BF39F5" w:rsidRDefault="00DF3825" w:rsidP="00DF3825">
      <w:pPr>
        <w:pStyle w:val="PargrafodaLista"/>
        <w:numPr>
          <w:ilvl w:val="0"/>
          <w:numId w:val="22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Pode_ter_Cliente_Reserva_Estadi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:</w:t>
      </w:r>
    </w:p>
    <w:p w14:paraId="5B5E6597" w14:textId="77777777" w:rsidR="00DF3825" w:rsidRPr="00BF39F5" w:rsidRDefault="00DF3825" w:rsidP="00DF3825">
      <w:pPr>
        <w:pStyle w:val="PargrafodaLista"/>
        <w:numPr>
          <w:ilvl w:val="1"/>
          <w:numId w:val="23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cliente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Cliente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cliente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4F6C4971" w14:textId="77777777" w:rsidR="00DF3825" w:rsidRPr="00BF39F5" w:rsidRDefault="00DF3825" w:rsidP="00DF3825">
      <w:pPr>
        <w:pStyle w:val="PargrafodaLista"/>
        <w:numPr>
          <w:ilvl w:val="1"/>
          <w:numId w:val="23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reserv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Reserv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reserv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084A49FF" w14:textId="77777777" w:rsidR="00DF3825" w:rsidRPr="00BF39F5" w:rsidRDefault="00DF3825" w:rsidP="00DF3825">
      <w:pPr>
        <w:pStyle w:val="PargrafodaLista"/>
        <w:numPr>
          <w:ilvl w:val="1"/>
          <w:numId w:val="23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estadi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Estadi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estadi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25057C3A" w14:textId="77777777" w:rsidR="00DF3825" w:rsidRDefault="00DF3825" w:rsidP="00DF3825">
      <w:pPr>
        <w:pStyle w:val="PargrafodaLista"/>
        <w:numPr>
          <w:ilvl w:val="1"/>
          <w:numId w:val="23"/>
        </w:numPr>
        <w:spacing w:after="0" w:line="240" w:lineRule="auto"/>
        <w:jc w:val="both"/>
        <w:rPr>
          <w:rFonts w:ascii="Arial" w:eastAsia="SimSun" w:hAnsi="Arial" w:cs="Arial"/>
          <w:sz w:val="18"/>
          <w:szCs w:val="18"/>
          <w:lang w:eastAsia="zh-CN"/>
        </w:rPr>
      </w:pP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fk_fatura_id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 xml:space="preserve"> referência a Fatura(</w:t>
      </w:r>
      <w:proofErr w:type="spellStart"/>
      <w:r w:rsidRPr="00BF39F5">
        <w:rPr>
          <w:rFonts w:ascii="Arial" w:eastAsia="SimSun" w:hAnsi="Arial" w:cs="Arial"/>
          <w:sz w:val="18"/>
          <w:szCs w:val="18"/>
          <w:lang w:eastAsia="zh-CN"/>
        </w:rPr>
        <w:t>id_fatura</w:t>
      </w:r>
      <w:proofErr w:type="spellEnd"/>
      <w:r w:rsidRPr="00BF39F5">
        <w:rPr>
          <w:rFonts w:ascii="Arial" w:eastAsia="SimSun" w:hAnsi="Arial" w:cs="Arial"/>
          <w:sz w:val="18"/>
          <w:szCs w:val="18"/>
          <w:lang w:eastAsia="zh-CN"/>
        </w:rPr>
        <w:t>)</w:t>
      </w:r>
    </w:p>
    <w:p w14:paraId="5E7B8693" w14:textId="77777777" w:rsidR="00DF3825" w:rsidRDefault="00DF3825" w:rsidP="00DF3825">
      <w:pPr>
        <w:jc w:val="both"/>
        <w:rPr>
          <w:rFonts w:ascii="Arial" w:hAnsi="Arial" w:cs="Arial"/>
          <w:sz w:val="18"/>
          <w:szCs w:val="18"/>
        </w:rPr>
      </w:pPr>
    </w:p>
    <w:p w14:paraId="43E69682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D21CAF">
        <w:rPr>
          <w:rFonts w:ascii="Arial" w:hAnsi="Arial" w:cs="Arial"/>
          <w:b/>
          <w:bCs/>
        </w:rPr>
        <w:t>Relacionamentos 1:N</w:t>
      </w:r>
    </w:p>
    <w:p w14:paraId="0028E2A8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Empresa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Quarto</w:t>
      </w:r>
    </w:p>
    <w:p w14:paraId="3B8BE9F3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Empresa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Empregado</w:t>
      </w:r>
    </w:p>
    <w:p w14:paraId="019ADB7C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Empresa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Cliente</w:t>
      </w:r>
    </w:p>
    <w:p w14:paraId="2CE2DB7F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Quarto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proofErr w:type="spellStart"/>
      <w:r w:rsidRPr="00AC3226">
        <w:rPr>
          <w:rFonts w:ascii="Arial" w:hAnsi="Arial" w:cs="Arial"/>
          <w:b/>
          <w:bCs/>
          <w:sz w:val="18"/>
          <w:szCs w:val="18"/>
        </w:rPr>
        <w:t>Servico</w:t>
      </w:r>
      <w:proofErr w:type="spellEnd"/>
    </w:p>
    <w:p w14:paraId="160B5A80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AC3226">
        <w:rPr>
          <w:rFonts w:ascii="Arial" w:hAnsi="Arial" w:cs="Arial"/>
          <w:b/>
          <w:bCs/>
          <w:sz w:val="18"/>
          <w:szCs w:val="18"/>
        </w:rPr>
        <w:t>Funcao_Empregado</w:t>
      </w:r>
      <w:proofErr w:type="spellEnd"/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Empregado</w:t>
      </w:r>
    </w:p>
    <w:p w14:paraId="4C9BAACA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Login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Empregado</w:t>
      </w:r>
    </w:p>
    <w:p w14:paraId="0AF3F81E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Login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Cliente</w:t>
      </w:r>
    </w:p>
    <w:p w14:paraId="4C8241E8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Empregado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Reserva</w:t>
      </w:r>
    </w:p>
    <w:p w14:paraId="3C274529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Empregado</w:t>
      </w:r>
      <w:r w:rsidRPr="00AC3226">
        <w:rPr>
          <w:rFonts w:ascii="Arial" w:hAnsi="Arial" w:cs="Arial"/>
          <w:sz w:val="18"/>
          <w:szCs w:val="18"/>
        </w:rPr>
        <w:t xml:space="preserve"> (1) - (N) </w:t>
      </w:r>
      <w:r w:rsidRPr="00AC3226">
        <w:rPr>
          <w:rFonts w:ascii="Arial" w:hAnsi="Arial" w:cs="Arial"/>
          <w:b/>
          <w:bCs/>
          <w:sz w:val="18"/>
          <w:szCs w:val="18"/>
        </w:rPr>
        <w:t>Estadia</w:t>
      </w:r>
    </w:p>
    <w:p w14:paraId="4995149B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744488F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D21CAF">
        <w:rPr>
          <w:rFonts w:ascii="Arial" w:hAnsi="Arial" w:cs="Arial"/>
          <w:b/>
          <w:bCs/>
        </w:rPr>
        <w:t>Relacionamentos N:M</w:t>
      </w:r>
    </w:p>
    <w:p w14:paraId="11A09661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Quarto</w:t>
      </w:r>
      <w:r w:rsidRPr="00AC3226">
        <w:rPr>
          <w:rFonts w:ascii="Arial" w:hAnsi="Arial" w:cs="Arial"/>
          <w:sz w:val="18"/>
          <w:szCs w:val="18"/>
        </w:rPr>
        <w:t xml:space="preserve"> (N) - (M) </w:t>
      </w:r>
      <w:r w:rsidRPr="00AC3226">
        <w:rPr>
          <w:rFonts w:ascii="Arial" w:hAnsi="Arial" w:cs="Arial"/>
          <w:b/>
          <w:bCs/>
          <w:sz w:val="18"/>
          <w:szCs w:val="18"/>
        </w:rPr>
        <w:t>Reserva</w:t>
      </w:r>
      <w:r w:rsidRPr="00AC3226">
        <w:rPr>
          <w:rFonts w:ascii="Arial" w:hAnsi="Arial" w:cs="Arial"/>
          <w:sz w:val="18"/>
          <w:szCs w:val="18"/>
        </w:rPr>
        <w:t xml:space="preserve"> através de </w:t>
      </w:r>
      <w:proofErr w:type="spellStart"/>
      <w:r w:rsidRPr="00AC3226">
        <w:rPr>
          <w:rFonts w:ascii="Arial" w:hAnsi="Arial" w:cs="Arial"/>
          <w:sz w:val="18"/>
          <w:szCs w:val="18"/>
        </w:rPr>
        <w:t>Quarto_Reserva</w:t>
      </w:r>
      <w:proofErr w:type="spellEnd"/>
    </w:p>
    <w:p w14:paraId="58B5C79A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Cliente</w:t>
      </w:r>
      <w:r w:rsidRPr="00AC3226">
        <w:rPr>
          <w:rFonts w:ascii="Arial" w:hAnsi="Arial" w:cs="Arial"/>
          <w:sz w:val="18"/>
          <w:szCs w:val="18"/>
        </w:rPr>
        <w:t xml:space="preserve"> (N) - (M) </w:t>
      </w:r>
      <w:r w:rsidRPr="00AC3226">
        <w:rPr>
          <w:rFonts w:ascii="Arial" w:hAnsi="Arial" w:cs="Arial"/>
          <w:b/>
          <w:bCs/>
          <w:sz w:val="18"/>
          <w:szCs w:val="18"/>
        </w:rPr>
        <w:t>Reserva</w:t>
      </w:r>
      <w:r w:rsidRPr="00AC3226">
        <w:rPr>
          <w:rFonts w:ascii="Arial" w:hAnsi="Arial" w:cs="Arial"/>
          <w:sz w:val="18"/>
          <w:szCs w:val="18"/>
        </w:rPr>
        <w:t xml:space="preserve"> através de </w:t>
      </w:r>
      <w:proofErr w:type="spellStart"/>
      <w:r w:rsidRPr="00AC3226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50B739E8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b/>
          <w:bCs/>
          <w:sz w:val="18"/>
          <w:szCs w:val="18"/>
        </w:rPr>
        <w:t>Cliente</w:t>
      </w:r>
      <w:r w:rsidRPr="00AC3226">
        <w:rPr>
          <w:rFonts w:ascii="Arial" w:hAnsi="Arial" w:cs="Arial"/>
          <w:sz w:val="18"/>
          <w:szCs w:val="18"/>
        </w:rPr>
        <w:t xml:space="preserve"> (N) - (M) </w:t>
      </w:r>
      <w:r w:rsidRPr="00AC3226">
        <w:rPr>
          <w:rFonts w:ascii="Arial" w:hAnsi="Arial" w:cs="Arial"/>
          <w:b/>
          <w:bCs/>
          <w:sz w:val="18"/>
          <w:szCs w:val="18"/>
        </w:rPr>
        <w:t>Estadia</w:t>
      </w:r>
      <w:r w:rsidRPr="00AC3226">
        <w:rPr>
          <w:rFonts w:ascii="Arial" w:hAnsi="Arial" w:cs="Arial"/>
          <w:sz w:val="18"/>
          <w:szCs w:val="18"/>
        </w:rPr>
        <w:t xml:space="preserve"> através de </w:t>
      </w:r>
      <w:proofErr w:type="spellStart"/>
      <w:r w:rsidRPr="00AC3226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203566C1" w14:textId="77777777" w:rsidR="00DF3825" w:rsidRPr="00AC3226" w:rsidRDefault="00DF3825" w:rsidP="00DF3825">
      <w:pPr>
        <w:jc w:val="both"/>
        <w:rPr>
          <w:rFonts w:ascii="Arial" w:hAnsi="Arial" w:cs="Arial"/>
          <w:sz w:val="18"/>
          <w:szCs w:val="18"/>
        </w:rPr>
      </w:pPr>
    </w:p>
    <w:p w14:paraId="3BB3BC0D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9421290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65183B">
        <w:rPr>
          <w:rFonts w:ascii="Arial" w:hAnsi="Arial" w:cs="Arial"/>
          <w:b/>
          <w:bCs/>
          <w:sz w:val="20"/>
          <w:szCs w:val="20"/>
        </w:rPr>
        <w:t xml:space="preserve">Documentação do Banco de Dados </w:t>
      </w:r>
      <w:r>
        <w:rPr>
          <w:rFonts w:ascii="Arial" w:hAnsi="Arial" w:cs="Arial"/>
          <w:b/>
          <w:bCs/>
          <w:sz w:val="20"/>
          <w:szCs w:val="20"/>
        </w:rPr>
        <w:t>Hotel</w:t>
      </w:r>
    </w:p>
    <w:p w14:paraId="76CF285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sz w:val="18"/>
          <w:szCs w:val="18"/>
        </w:rPr>
        <w:t>Introdução ao Banco de Dados</w:t>
      </w:r>
    </w:p>
    <w:p w14:paraId="044B0ED6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E84E60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Nome do Banco de Dados:</w:t>
      </w:r>
      <w:r w:rsidRPr="0065183B"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  <w:sz w:val="18"/>
          <w:szCs w:val="18"/>
        </w:rPr>
        <w:t>Hotel</w:t>
      </w:r>
    </w:p>
    <w:p w14:paraId="5B78B264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0609419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Descrição Geral:</w:t>
      </w:r>
      <w:r w:rsidRPr="0065183B">
        <w:rPr>
          <w:rFonts w:ascii="Arial" w:hAnsi="Arial" w:cs="Arial"/>
          <w:sz w:val="18"/>
          <w:szCs w:val="18"/>
        </w:rPr>
        <w:t xml:space="preserve"> Este banco de dados é projetado para gerenciar informações sobre empresas, quartos, empregados, serviços, clientes, reservas, estadias e pagamentos em um sistema hoteleiro.</w:t>
      </w:r>
    </w:p>
    <w:p w14:paraId="541E60E4" w14:textId="2638A470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/>
      </w:r>
      <w:r>
        <w:rPr>
          <w:rFonts w:ascii="Arial" w:hAnsi="Arial" w:cs="Arial"/>
          <w:sz w:val="18"/>
          <w:szCs w:val="18"/>
        </w:rPr>
        <w:br/>
      </w:r>
      <w:r>
        <w:rPr>
          <w:rFonts w:ascii="Arial" w:hAnsi="Arial" w:cs="Arial"/>
          <w:sz w:val="18"/>
          <w:szCs w:val="18"/>
        </w:rPr>
        <w:br/>
      </w:r>
    </w:p>
    <w:p w14:paraId="2C77F48E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lastRenderedPageBreak/>
        <w:t>Tecnologia Utilizada:</w:t>
      </w:r>
      <w:r w:rsidRPr="0065183B">
        <w:rPr>
          <w:rFonts w:ascii="Arial" w:hAnsi="Arial" w:cs="Arial"/>
          <w:sz w:val="18"/>
          <w:szCs w:val="18"/>
        </w:rPr>
        <w:t xml:space="preserve"> MySQL</w:t>
      </w:r>
    </w:p>
    <w:p w14:paraId="10EDAA61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sz w:val="18"/>
          <w:szCs w:val="18"/>
        </w:rPr>
        <w:t>Esquema do Banco de Dados</w:t>
      </w:r>
    </w:p>
    <w:p w14:paraId="08AE06F6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sz w:val="18"/>
          <w:szCs w:val="18"/>
        </w:rPr>
        <w:t>Diagrama ER</w:t>
      </w:r>
      <w:r>
        <w:rPr>
          <w:rFonts w:ascii="Arial" w:hAnsi="Arial" w:cs="Arial"/>
          <w:sz w:val="18"/>
          <w:szCs w:val="18"/>
        </w:rPr>
        <w:t xml:space="preserve"> </w:t>
      </w:r>
      <w:r w:rsidRPr="0065183B">
        <w:rPr>
          <w:rFonts w:ascii="Arial" w:hAnsi="Arial" w:cs="Arial"/>
          <w:sz w:val="18"/>
          <w:szCs w:val="18"/>
        </w:rPr>
        <w:t>(Um diagrama ER visual seria útil aqui, mas como estamos apenas com texto, vamos descrever a estrutura.)</w:t>
      </w:r>
    </w:p>
    <w:p w14:paraId="174DB5EE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B492588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65183B">
        <w:rPr>
          <w:rFonts w:ascii="Arial" w:hAnsi="Arial" w:cs="Arial"/>
          <w:b/>
          <w:bCs/>
          <w:sz w:val="20"/>
          <w:szCs w:val="20"/>
        </w:rPr>
        <w:t xml:space="preserve">Tabela: Empresa </w:t>
      </w:r>
    </w:p>
    <w:p w14:paraId="6031A37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6B596DB0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Descrição:</w:t>
      </w:r>
      <w:r w:rsidRPr="0065183B">
        <w:rPr>
          <w:rFonts w:ascii="Arial" w:hAnsi="Arial" w:cs="Arial"/>
          <w:sz w:val="18"/>
          <w:szCs w:val="18"/>
        </w:rPr>
        <w:t xml:space="preserve"> Armazena informações das empresas que possuem hotéis.</w:t>
      </w:r>
    </w:p>
    <w:p w14:paraId="60D1E821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Colunas:</w:t>
      </w:r>
    </w:p>
    <w:p w14:paraId="6FC3291B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id_empresa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65183B">
        <w:rPr>
          <w:rFonts w:ascii="Arial" w:hAnsi="Arial" w:cs="Arial"/>
          <w:sz w:val="18"/>
          <w:szCs w:val="18"/>
        </w:rPr>
        <w:t xml:space="preserve"> Identificador único da empresa.</w:t>
      </w:r>
    </w:p>
    <w:p w14:paraId="2D0CD8F6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nome (VARCHAR(40)):</w:t>
      </w:r>
      <w:r w:rsidRPr="0065183B">
        <w:rPr>
          <w:rFonts w:ascii="Arial" w:hAnsi="Arial" w:cs="Arial"/>
          <w:sz w:val="18"/>
          <w:szCs w:val="18"/>
        </w:rPr>
        <w:t xml:space="preserve"> Nome da empresa.</w:t>
      </w:r>
    </w:p>
    <w:p w14:paraId="60EC1B6C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endereco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VARCHAR(60)):</w:t>
      </w:r>
      <w:r w:rsidRPr="0065183B">
        <w:rPr>
          <w:rFonts w:ascii="Arial" w:hAnsi="Arial" w:cs="Arial"/>
          <w:sz w:val="18"/>
          <w:szCs w:val="18"/>
        </w:rPr>
        <w:t xml:space="preserve"> Endereço da empresa.</w:t>
      </w:r>
    </w:p>
    <w:p w14:paraId="5CE4F811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telefone (VARCHAR(20)):</w:t>
      </w:r>
      <w:r w:rsidRPr="0065183B">
        <w:rPr>
          <w:rFonts w:ascii="Arial" w:hAnsi="Arial" w:cs="Arial"/>
          <w:sz w:val="18"/>
          <w:szCs w:val="18"/>
        </w:rPr>
        <w:t xml:space="preserve"> Telefone de contato da empresa.</w:t>
      </w:r>
    </w:p>
    <w:p w14:paraId="570D8B5A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categoria (VARCHAR(20)):</w:t>
      </w:r>
      <w:r w:rsidRPr="0065183B">
        <w:rPr>
          <w:rFonts w:ascii="Arial" w:hAnsi="Arial" w:cs="Arial"/>
          <w:sz w:val="18"/>
          <w:szCs w:val="18"/>
        </w:rPr>
        <w:t xml:space="preserve"> Categoria da empresa.</w:t>
      </w:r>
    </w:p>
    <w:p w14:paraId="3DA7DA1B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email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VARCHAR(60)):</w:t>
      </w:r>
      <w:r w:rsidRPr="0065183B">
        <w:rPr>
          <w:rFonts w:ascii="Arial" w:hAnsi="Arial" w:cs="Arial"/>
          <w:sz w:val="18"/>
          <w:szCs w:val="18"/>
        </w:rPr>
        <w:t xml:space="preserve"> Email da empresa.</w:t>
      </w:r>
    </w:p>
    <w:p w14:paraId="6B67128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6C3F95C5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5E618BCB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Quarto</w:t>
      </w:r>
    </w:p>
    <w:p w14:paraId="5F3CD3DE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Empregado</w:t>
      </w:r>
    </w:p>
    <w:p w14:paraId="3B98E5C8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Cliente</w:t>
      </w:r>
    </w:p>
    <w:p w14:paraId="73B4065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5C642BE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9F4C670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1C402242" wp14:editId="636F0FA6">
            <wp:extent cx="2940493" cy="1463040"/>
            <wp:effectExtent l="0" t="0" r="0" b="3810"/>
            <wp:docPr id="1903254785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325478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5550" cy="1470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D6CCA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6F33A68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C14640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54E1585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65183B">
        <w:rPr>
          <w:rFonts w:ascii="Arial" w:hAnsi="Arial" w:cs="Arial"/>
          <w:b/>
          <w:bCs/>
          <w:sz w:val="20"/>
          <w:szCs w:val="20"/>
        </w:rPr>
        <w:t>Tabela: Quarto</w:t>
      </w:r>
    </w:p>
    <w:p w14:paraId="1F9C52E7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B253B9D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 xml:space="preserve">Descrição: </w:t>
      </w:r>
      <w:r w:rsidRPr="0065183B">
        <w:rPr>
          <w:rFonts w:ascii="Arial" w:hAnsi="Arial" w:cs="Arial"/>
          <w:sz w:val="18"/>
          <w:szCs w:val="18"/>
        </w:rPr>
        <w:t>Armazena informações dos quartos disponíveis nos hotéis.</w:t>
      </w:r>
    </w:p>
    <w:p w14:paraId="6E6CCBC0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r w:rsidRPr="0065183B">
        <w:rPr>
          <w:rFonts w:ascii="Arial" w:hAnsi="Arial" w:cs="Arial"/>
          <w:b/>
          <w:bCs/>
          <w:sz w:val="18"/>
          <w:szCs w:val="18"/>
        </w:rPr>
        <w:t>Colunas:</w:t>
      </w:r>
    </w:p>
    <w:p w14:paraId="5ED17D29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id_quarto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INT, PK): </w:t>
      </w:r>
      <w:r w:rsidRPr="0065183B">
        <w:rPr>
          <w:rFonts w:ascii="Arial" w:hAnsi="Arial" w:cs="Arial"/>
          <w:sz w:val="18"/>
          <w:szCs w:val="18"/>
        </w:rPr>
        <w:t>Identificador único do quarto.</w:t>
      </w:r>
    </w:p>
    <w:p w14:paraId="25BB63D7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numero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65183B">
        <w:rPr>
          <w:rFonts w:ascii="Arial" w:hAnsi="Arial" w:cs="Arial"/>
          <w:sz w:val="18"/>
          <w:szCs w:val="18"/>
        </w:rPr>
        <w:t xml:space="preserve"> Número do quarto.</w:t>
      </w:r>
    </w:p>
    <w:p w14:paraId="20F1EFB2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capacidade_pessoa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65183B">
        <w:rPr>
          <w:rFonts w:ascii="Arial" w:hAnsi="Arial" w:cs="Arial"/>
          <w:sz w:val="18"/>
          <w:szCs w:val="18"/>
        </w:rPr>
        <w:t xml:space="preserve"> Capacidade máxima de pessoas no quarto</w:t>
      </w:r>
      <w:r w:rsidRPr="0065183B">
        <w:rPr>
          <w:rFonts w:ascii="Arial" w:hAnsi="Arial" w:cs="Arial"/>
          <w:b/>
          <w:bCs/>
          <w:sz w:val="18"/>
          <w:szCs w:val="18"/>
        </w:rPr>
        <w:t>.</w:t>
      </w:r>
    </w:p>
    <w:p w14:paraId="7C85492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65183B">
        <w:rPr>
          <w:rFonts w:ascii="Arial" w:hAnsi="Arial" w:cs="Arial"/>
          <w:b/>
          <w:bCs/>
          <w:sz w:val="18"/>
          <w:szCs w:val="18"/>
        </w:rPr>
        <w:t>fk_empresa_id</w:t>
      </w:r>
      <w:proofErr w:type="spellEnd"/>
      <w:r w:rsidRPr="0065183B">
        <w:rPr>
          <w:rFonts w:ascii="Arial" w:hAnsi="Arial" w:cs="Arial"/>
          <w:b/>
          <w:bCs/>
          <w:sz w:val="18"/>
          <w:szCs w:val="18"/>
        </w:rPr>
        <w:t xml:space="preserve"> (INT, FK): </w:t>
      </w:r>
      <w:r w:rsidRPr="0065183B">
        <w:rPr>
          <w:rFonts w:ascii="Arial" w:hAnsi="Arial" w:cs="Arial"/>
          <w:sz w:val="18"/>
          <w:szCs w:val="18"/>
        </w:rPr>
        <w:t>Identificador da empresa a que o quarto pertence.</w:t>
      </w:r>
    </w:p>
    <w:p w14:paraId="2054D7BB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71E4E3FE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Empresa</w:t>
      </w:r>
    </w:p>
    <w:p w14:paraId="750B76EA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1:N com </w:t>
      </w:r>
      <w:proofErr w:type="spellStart"/>
      <w:r w:rsidRPr="00D21CAF">
        <w:rPr>
          <w:rFonts w:ascii="Arial" w:hAnsi="Arial" w:cs="Arial"/>
          <w:sz w:val="18"/>
          <w:szCs w:val="18"/>
        </w:rPr>
        <w:t>Servico</w:t>
      </w:r>
      <w:proofErr w:type="spellEnd"/>
    </w:p>
    <w:p w14:paraId="53DDE1B9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M com Reserva através de </w:t>
      </w:r>
      <w:proofErr w:type="spellStart"/>
      <w:r w:rsidRPr="00D21CAF">
        <w:rPr>
          <w:rFonts w:ascii="Arial" w:hAnsi="Arial" w:cs="Arial"/>
          <w:sz w:val="18"/>
          <w:szCs w:val="18"/>
        </w:rPr>
        <w:t>Quarto_Reserva</w:t>
      </w:r>
      <w:proofErr w:type="spellEnd"/>
    </w:p>
    <w:p w14:paraId="022953A6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67AA7D4" w14:textId="77777777" w:rsidR="00DF3825" w:rsidRPr="0065183B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36B82CB2" wp14:editId="529776E3">
            <wp:extent cx="3822295" cy="1470660"/>
            <wp:effectExtent l="0" t="0" r="6985" b="0"/>
            <wp:docPr id="310404565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40456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34252" cy="147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51D0D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12C75630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5CED2B13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69D6E554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59FBC11A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7324065B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611D0F8D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</w:p>
    <w:p w14:paraId="4FB84C8F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422E06">
        <w:rPr>
          <w:rFonts w:ascii="Arial" w:hAnsi="Arial" w:cs="Arial"/>
          <w:b/>
          <w:bCs/>
          <w:sz w:val="20"/>
          <w:szCs w:val="20"/>
        </w:rPr>
        <w:lastRenderedPageBreak/>
        <w:t>Tabela: Empregado</w:t>
      </w:r>
    </w:p>
    <w:p w14:paraId="6C5DFA87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C60F6D7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b/>
          <w:bCs/>
          <w:sz w:val="18"/>
          <w:szCs w:val="18"/>
        </w:rPr>
        <w:t>Descrição:</w:t>
      </w:r>
      <w:r w:rsidRPr="00422E06">
        <w:rPr>
          <w:rFonts w:ascii="Arial" w:hAnsi="Arial" w:cs="Arial"/>
          <w:sz w:val="18"/>
          <w:szCs w:val="18"/>
        </w:rPr>
        <w:t xml:space="preserve"> Armazena informações dos empregados.</w:t>
      </w:r>
    </w:p>
    <w:p w14:paraId="5EEA823A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b/>
          <w:bCs/>
          <w:sz w:val="18"/>
          <w:szCs w:val="18"/>
        </w:rPr>
        <w:t>Colunas:</w:t>
      </w:r>
    </w:p>
    <w:p w14:paraId="6592C91A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id_empregado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422E06">
        <w:rPr>
          <w:rFonts w:ascii="Arial" w:hAnsi="Arial" w:cs="Arial"/>
          <w:sz w:val="18"/>
          <w:szCs w:val="18"/>
        </w:rPr>
        <w:t xml:space="preserve"> Identificador único do empregado.</w:t>
      </w:r>
    </w:p>
    <w:p w14:paraId="4B39E913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b/>
          <w:bCs/>
          <w:sz w:val="18"/>
          <w:szCs w:val="18"/>
        </w:rPr>
        <w:t>nome (VARCHAR(40)):</w:t>
      </w:r>
      <w:r w:rsidRPr="00422E06">
        <w:rPr>
          <w:rFonts w:ascii="Arial" w:hAnsi="Arial" w:cs="Arial"/>
          <w:sz w:val="18"/>
          <w:szCs w:val="18"/>
        </w:rPr>
        <w:t xml:space="preserve"> Nome do empregado.</w:t>
      </w:r>
    </w:p>
    <w:p w14:paraId="07AF56B2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fk_funcao_empregado_id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422E06">
        <w:rPr>
          <w:rFonts w:ascii="Arial" w:hAnsi="Arial" w:cs="Arial"/>
          <w:sz w:val="18"/>
          <w:szCs w:val="18"/>
        </w:rPr>
        <w:t xml:space="preserve"> Identificador da função do empregado.</w:t>
      </w:r>
    </w:p>
    <w:p w14:paraId="6C9DA781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fk_empresa_id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422E06">
        <w:rPr>
          <w:rFonts w:ascii="Arial" w:hAnsi="Arial" w:cs="Arial"/>
          <w:sz w:val="18"/>
          <w:szCs w:val="18"/>
        </w:rPr>
        <w:t xml:space="preserve"> Identificador da empresa a que o empregado pertence.</w:t>
      </w:r>
    </w:p>
    <w:p w14:paraId="772FEC9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fk_login_id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422E06">
        <w:rPr>
          <w:rFonts w:ascii="Arial" w:hAnsi="Arial" w:cs="Arial"/>
          <w:sz w:val="18"/>
          <w:szCs w:val="18"/>
        </w:rPr>
        <w:t xml:space="preserve"> Identificador do login do empregado.</w:t>
      </w:r>
    </w:p>
    <w:p w14:paraId="0493FF8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3CBF7B98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18F558FA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Empresa</w:t>
      </w:r>
    </w:p>
    <w:p w14:paraId="176331BC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1 com </w:t>
      </w:r>
      <w:proofErr w:type="spellStart"/>
      <w:r w:rsidRPr="00D21CAF">
        <w:rPr>
          <w:rFonts w:ascii="Arial" w:hAnsi="Arial" w:cs="Arial"/>
          <w:sz w:val="18"/>
          <w:szCs w:val="18"/>
        </w:rPr>
        <w:t>Funcao_Empregado</w:t>
      </w:r>
      <w:proofErr w:type="spellEnd"/>
    </w:p>
    <w:p w14:paraId="5377B4A4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Login</w:t>
      </w:r>
    </w:p>
    <w:p w14:paraId="3259CC06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Reserva</w:t>
      </w:r>
    </w:p>
    <w:p w14:paraId="39F4D0DB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Estadia</w:t>
      </w:r>
    </w:p>
    <w:p w14:paraId="7FFD30C1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F445C18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17B8D495" wp14:editId="28C0241C">
            <wp:extent cx="4450080" cy="1472022"/>
            <wp:effectExtent l="0" t="0" r="7620" b="0"/>
            <wp:docPr id="11451224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51224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9987" cy="147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DC17C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54497C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38060B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6F0B7D75" w14:textId="77777777" w:rsidR="00DF3825" w:rsidRDefault="00DF3825" w:rsidP="00DF3825">
      <w:pPr>
        <w:ind w:left="567" w:firstLine="9"/>
        <w:jc w:val="both"/>
      </w:pPr>
      <w:r w:rsidRPr="00D21CAF">
        <w:rPr>
          <w:rFonts w:ascii="Arial" w:hAnsi="Arial" w:cs="Arial"/>
          <w:b/>
          <w:bCs/>
          <w:sz w:val="20"/>
          <w:szCs w:val="20"/>
        </w:rPr>
        <w:t xml:space="preserve">Tabela: </w:t>
      </w:r>
      <w:proofErr w:type="spellStart"/>
      <w:r w:rsidRPr="00D21CAF">
        <w:rPr>
          <w:rFonts w:ascii="Arial" w:hAnsi="Arial" w:cs="Arial"/>
          <w:b/>
          <w:bCs/>
        </w:rPr>
        <w:t>Servico</w:t>
      </w:r>
      <w:proofErr w:type="spellEnd"/>
    </w:p>
    <w:p w14:paraId="26D8F30F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b/>
          <w:bCs/>
          <w:sz w:val="18"/>
          <w:szCs w:val="18"/>
        </w:rPr>
        <w:t>Descrição:</w:t>
      </w:r>
      <w:r w:rsidRPr="00D21CAF">
        <w:rPr>
          <w:rFonts w:ascii="Arial" w:hAnsi="Arial" w:cs="Arial"/>
          <w:sz w:val="18"/>
          <w:szCs w:val="18"/>
        </w:rPr>
        <w:t xml:space="preserve"> Armazena informações sobre os serviços oferecidos nos quartos.</w:t>
      </w:r>
    </w:p>
    <w:p w14:paraId="6BF13C2C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b/>
          <w:bCs/>
          <w:sz w:val="18"/>
          <w:szCs w:val="18"/>
        </w:rPr>
        <w:t>Colunas:</w:t>
      </w:r>
    </w:p>
    <w:p w14:paraId="209E46E4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21CAF">
        <w:rPr>
          <w:rFonts w:ascii="Arial" w:hAnsi="Arial" w:cs="Arial"/>
          <w:b/>
          <w:bCs/>
          <w:sz w:val="18"/>
          <w:szCs w:val="18"/>
        </w:rPr>
        <w:t>id_servico</w:t>
      </w:r>
      <w:proofErr w:type="spellEnd"/>
      <w:r w:rsidRPr="00D21CAF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D21CAF">
        <w:rPr>
          <w:rFonts w:ascii="Arial" w:hAnsi="Arial" w:cs="Arial"/>
          <w:sz w:val="18"/>
          <w:szCs w:val="18"/>
        </w:rPr>
        <w:t xml:space="preserve"> Identificador único do serviço.</w:t>
      </w:r>
    </w:p>
    <w:p w14:paraId="731269AC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21CAF">
        <w:rPr>
          <w:rFonts w:ascii="Arial" w:hAnsi="Arial" w:cs="Arial"/>
          <w:b/>
          <w:bCs/>
          <w:sz w:val="18"/>
          <w:szCs w:val="18"/>
        </w:rPr>
        <w:t>periodo_inicial</w:t>
      </w:r>
      <w:proofErr w:type="spellEnd"/>
      <w:r w:rsidRPr="00D21CAF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D21CAF">
        <w:rPr>
          <w:rFonts w:ascii="Arial" w:hAnsi="Arial" w:cs="Arial"/>
          <w:sz w:val="18"/>
          <w:szCs w:val="18"/>
        </w:rPr>
        <w:t xml:space="preserve"> Data de início do serviço.</w:t>
      </w:r>
    </w:p>
    <w:p w14:paraId="246CEB50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21CAF">
        <w:rPr>
          <w:rFonts w:ascii="Arial" w:hAnsi="Arial" w:cs="Arial"/>
          <w:b/>
          <w:bCs/>
          <w:sz w:val="18"/>
          <w:szCs w:val="18"/>
        </w:rPr>
        <w:t>periodo_final</w:t>
      </w:r>
      <w:proofErr w:type="spellEnd"/>
      <w:r w:rsidRPr="00D21CAF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D21CAF">
        <w:rPr>
          <w:rFonts w:ascii="Arial" w:hAnsi="Arial" w:cs="Arial"/>
          <w:sz w:val="18"/>
          <w:szCs w:val="18"/>
        </w:rPr>
        <w:t xml:space="preserve"> Data de término do serviço.</w:t>
      </w:r>
    </w:p>
    <w:p w14:paraId="018C3169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21CAF">
        <w:rPr>
          <w:rFonts w:ascii="Arial" w:hAnsi="Arial" w:cs="Arial"/>
          <w:b/>
          <w:bCs/>
          <w:sz w:val="18"/>
          <w:szCs w:val="18"/>
        </w:rPr>
        <w:t>qtd_pessoa</w:t>
      </w:r>
      <w:proofErr w:type="spellEnd"/>
      <w:r w:rsidRPr="00D21CAF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D21CAF">
        <w:rPr>
          <w:rFonts w:ascii="Arial" w:hAnsi="Arial" w:cs="Arial"/>
          <w:sz w:val="18"/>
          <w:szCs w:val="18"/>
        </w:rPr>
        <w:t xml:space="preserve"> Quantidade de pessoas que podem usar o serviço.</w:t>
      </w:r>
    </w:p>
    <w:p w14:paraId="7A503859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b/>
          <w:bCs/>
          <w:sz w:val="18"/>
          <w:szCs w:val="18"/>
        </w:rPr>
        <w:t>valor (DOUBLE):</w:t>
      </w:r>
      <w:r w:rsidRPr="00D21CAF">
        <w:rPr>
          <w:rFonts w:ascii="Arial" w:hAnsi="Arial" w:cs="Arial"/>
          <w:sz w:val="18"/>
          <w:szCs w:val="18"/>
        </w:rPr>
        <w:t xml:space="preserve"> Valor do serviço.</w:t>
      </w:r>
    </w:p>
    <w:p w14:paraId="728E98CE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21CAF">
        <w:rPr>
          <w:rFonts w:ascii="Arial" w:hAnsi="Arial" w:cs="Arial"/>
          <w:b/>
          <w:bCs/>
          <w:sz w:val="18"/>
          <w:szCs w:val="18"/>
        </w:rPr>
        <w:t>fk_quarto_id</w:t>
      </w:r>
      <w:proofErr w:type="spellEnd"/>
      <w:r w:rsidRPr="00D21CAF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D21CAF">
        <w:rPr>
          <w:rFonts w:ascii="Arial" w:hAnsi="Arial" w:cs="Arial"/>
          <w:sz w:val="18"/>
          <w:szCs w:val="18"/>
        </w:rPr>
        <w:t xml:space="preserve"> Identificador do quarto onde o serviço é oferecido.</w:t>
      </w:r>
    </w:p>
    <w:p w14:paraId="6389008F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b/>
          <w:bCs/>
          <w:sz w:val="18"/>
          <w:szCs w:val="18"/>
        </w:rPr>
        <w:t>Relacionamentos:</w:t>
      </w:r>
    </w:p>
    <w:p w14:paraId="19E7532E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Quarto</w:t>
      </w:r>
    </w:p>
    <w:p w14:paraId="5A6ECE6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67F0EBDB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6E3600B0" wp14:editId="28C55AD2">
            <wp:extent cx="4130040" cy="1875943"/>
            <wp:effectExtent l="0" t="0" r="3810" b="0"/>
            <wp:docPr id="54602390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02390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33178" cy="187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5115E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69A969A9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0380AA15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5EBDFEE6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2F1B204A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2C02261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5EB6B74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7A8C6370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BD05644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1C810B4" w14:textId="76CFC548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422E06">
        <w:rPr>
          <w:rFonts w:ascii="Arial" w:hAnsi="Arial" w:cs="Arial"/>
          <w:b/>
          <w:bCs/>
          <w:sz w:val="20"/>
          <w:szCs w:val="20"/>
        </w:rPr>
        <w:lastRenderedPageBreak/>
        <w:t xml:space="preserve">Tabela: </w:t>
      </w:r>
      <w:proofErr w:type="spellStart"/>
      <w:r w:rsidRPr="00422E06">
        <w:rPr>
          <w:rFonts w:ascii="Arial" w:hAnsi="Arial" w:cs="Arial"/>
          <w:b/>
          <w:bCs/>
          <w:sz w:val="20"/>
          <w:szCs w:val="20"/>
        </w:rPr>
        <w:t>Funcao_Empregado</w:t>
      </w:r>
      <w:proofErr w:type="spellEnd"/>
    </w:p>
    <w:p w14:paraId="43357CCB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76014272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b/>
          <w:bCs/>
          <w:sz w:val="18"/>
          <w:szCs w:val="18"/>
        </w:rPr>
        <w:t>Descrição:</w:t>
      </w:r>
      <w:r w:rsidRPr="00422E06">
        <w:rPr>
          <w:rFonts w:ascii="Arial" w:hAnsi="Arial" w:cs="Arial"/>
          <w:sz w:val="18"/>
          <w:szCs w:val="18"/>
        </w:rPr>
        <w:t xml:space="preserve"> Armazena as diferentes funções dos empregados.</w:t>
      </w:r>
    </w:p>
    <w:p w14:paraId="295F134A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22E06">
        <w:rPr>
          <w:rFonts w:ascii="Arial" w:hAnsi="Arial" w:cs="Arial"/>
          <w:b/>
          <w:bCs/>
          <w:sz w:val="18"/>
          <w:szCs w:val="18"/>
        </w:rPr>
        <w:t>Colunas:</w:t>
      </w:r>
    </w:p>
    <w:p w14:paraId="3F73CBBC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id_funcao_empregado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422E06">
        <w:rPr>
          <w:rFonts w:ascii="Arial" w:hAnsi="Arial" w:cs="Arial"/>
          <w:sz w:val="18"/>
          <w:szCs w:val="18"/>
        </w:rPr>
        <w:t xml:space="preserve"> Identificador único da função do empregado.</w:t>
      </w:r>
    </w:p>
    <w:p w14:paraId="585BBA9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422E06">
        <w:rPr>
          <w:rFonts w:ascii="Arial" w:hAnsi="Arial" w:cs="Arial"/>
          <w:b/>
          <w:bCs/>
          <w:sz w:val="18"/>
          <w:szCs w:val="18"/>
        </w:rPr>
        <w:t>nome_funcao</w:t>
      </w:r>
      <w:proofErr w:type="spellEnd"/>
      <w:r w:rsidRPr="00422E06">
        <w:rPr>
          <w:rFonts w:ascii="Arial" w:hAnsi="Arial" w:cs="Arial"/>
          <w:b/>
          <w:bCs/>
          <w:sz w:val="18"/>
          <w:szCs w:val="18"/>
        </w:rPr>
        <w:t xml:space="preserve"> (VARCHAR(35)):</w:t>
      </w:r>
      <w:r w:rsidRPr="00422E06">
        <w:rPr>
          <w:rFonts w:ascii="Arial" w:hAnsi="Arial" w:cs="Arial"/>
          <w:sz w:val="18"/>
          <w:szCs w:val="18"/>
        </w:rPr>
        <w:t xml:space="preserve"> Nome da função.</w:t>
      </w:r>
    </w:p>
    <w:p w14:paraId="5A92F77F" w14:textId="77777777" w:rsidR="00DF3825" w:rsidRDefault="00DF3825" w:rsidP="00503A93">
      <w:pPr>
        <w:jc w:val="both"/>
        <w:rPr>
          <w:rFonts w:ascii="Arial" w:hAnsi="Arial" w:cs="Arial"/>
          <w:sz w:val="18"/>
          <w:szCs w:val="18"/>
        </w:rPr>
      </w:pPr>
    </w:p>
    <w:p w14:paraId="7DC1D9C4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10CC40B2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1:N com Empregado</w:t>
      </w:r>
    </w:p>
    <w:p w14:paraId="06DAB653" w14:textId="77777777" w:rsidR="00DF3825" w:rsidRPr="00422E0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F913079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FFD4CC6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3639FFEF" wp14:editId="6A1C3EE6">
            <wp:extent cx="4015740" cy="933181"/>
            <wp:effectExtent l="0" t="0" r="3810" b="635"/>
            <wp:docPr id="748178777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817877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34673" cy="93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7385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FB88D4F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D9721D">
        <w:rPr>
          <w:rFonts w:ascii="Arial" w:hAnsi="Arial" w:cs="Arial"/>
          <w:b/>
          <w:bCs/>
          <w:sz w:val="20"/>
          <w:szCs w:val="20"/>
        </w:rPr>
        <w:t xml:space="preserve">Tabela: </w:t>
      </w:r>
      <w:r w:rsidRPr="00D9721D">
        <w:rPr>
          <w:rFonts w:ascii="Arial" w:hAnsi="Arial" w:cs="Arial"/>
          <w:b/>
          <w:bCs/>
        </w:rPr>
        <w:t>Cliente</w:t>
      </w:r>
    </w:p>
    <w:p w14:paraId="761202A3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2BFC197B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Descrição:</w:t>
      </w:r>
      <w:r w:rsidRPr="00D9721D">
        <w:rPr>
          <w:rFonts w:ascii="Arial" w:hAnsi="Arial" w:cs="Arial"/>
          <w:sz w:val="18"/>
          <w:szCs w:val="18"/>
        </w:rPr>
        <w:t xml:space="preserve"> Armazena informações dos clientes.</w:t>
      </w:r>
    </w:p>
    <w:p w14:paraId="016A5DAD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b/>
          <w:bCs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Colunas:</w:t>
      </w:r>
    </w:p>
    <w:p w14:paraId="68986F17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id_cliente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, PK): </w:t>
      </w:r>
      <w:r w:rsidRPr="00D9721D">
        <w:rPr>
          <w:rFonts w:ascii="Arial" w:hAnsi="Arial" w:cs="Arial"/>
          <w:sz w:val="18"/>
          <w:szCs w:val="18"/>
        </w:rPr>
        <w:t>Identificador único do cliente.</w:t>
      </w:r>
    </w:p>
    <w:p w14:paraId="3AEABCDE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nome (VARCHAR(40)):</w:t>
      </w:r>
      <w:r w:rsidRPr="00D9721D">
        <w:rPr>
          <w:rFonts w:ascii="Arial" w:hAnsi="Arial" w:cs="Arial"/>
          <w:sz w:val="18"/>
          <w:szCs w:val="18"/>
        </w:rPr>
        <w:t xml:space="preserve"> Nome do cliente.</w:t>
      </w:r>
    </w:p>
    <w:p w14:paraId="5A5C6B16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fk_empresa_id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D9721D">
        <w:rPr>
          <w:rFonts w:ascii="Arial" w:hAnsi="Arial" w:cs="Arial"/>
          <w:sz w:val="18"/>
          <w:szCs w:val="18"/>
        </w:rPr>
        <w:t xml:space="preserve"> Identificador da empresa relacionada ao cliente.</w:t>
      </w:r>
    </w:p>
    <w:p w14:paraId="26850E0D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fk_login_id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D9721D">
        <w:rPr>
          <w:rFonts w:ascii="Arial" w:hAnsi="Arial" w:cs="Arial"/>
          <w:sz w:val="18"/>
          <w:szCs w:val="18"/>
        </w:rPr>
        <w:t xml:space="preserve"> Identificador do login do cliente.</w:t>
      </w:r>
    </w:p>
    <w:p w14:paraId="5978C124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nacionalidade (VARCHAR(18)):</w:t>
      </w:r>
      <w:r w:rsidRPr="00D9721D">
        <w:rPr>
          <w:rFonts w:ascii="Arial" w:hAnsi="Arial" w:cs="Arial"/>
          <w:sz w:val="18"/>
          <w:szCs w:val="18"/>
        </w:rPr>
        <w:t xml:space="preserve"> Nacionalidade do cliente.</w:t>
      </w:r>
    </w:p>
    <w:p w14:paraId="089679AB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dt_nascimento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D9721D">
        <w:rPr>
          <w:rFonts w:ascii="Arial" w:hAnsi="Arial" w:cs="Arial"/>
          <w:sz w:val="18"/>
          <w:szCs w:val="18"/>
        </w:rPr>
        <w:t xml:space="preserve"> Data de nascimento do cliente.</w:t>
      </w:r>
    </w:p>
    <w:p w14:paraId="0FC644B4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morada (VARCHAR(30)):</w:t>
      </w:r>
      <w:r w:rsidRPr="00D9721D">
        <w:rPr>
          <w:rFonts w:ascii="Arial" w:hAnsi="Arial" w:cs="Arial"/>
          <w:sz w:val="18"/>
          <w:szCs w:val="18"/>
        </w:rPr>
        <w:t xml:space="preserve"> Endereço do cliente.</w:t>
      </w:r>
    </w:p>
    <w:p w14:paraId="44466DFB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telefone (VARCHAR(20)):</w:t>
      </w:r>
      <w:r w:rsidRPr="00D9721D">
        <w:rPr>
          <w:rFonts w:ascii="Arial" w:hAnsi="Arial" w:cs="Arial"/>
          <w:sz w:val="18"/>
          <w:szCs w:val="18"/>
        </w:rPr>
        <w:t xml:space="preserve"> Telefone do cliente.</w:t>
      </w:r>
    </w:p>
    <w:p w14:paraId="5CF5FFB0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numero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): </w:t>
      </w:r>
      <w:r w:rsidRPr="00D9721D">
        <w:rPr>
          <w:rFonts w:ascii="Arial" w:hAnsi="Arial" w:cs="Arial"/>
          <w:sz w:val="18"/>
          <w:szCs w:val="18"/>
        </w:rPr>
        <w:t>Número da residência do cliente.</w:t>
      </w:r>
    </w:p>
    <w:p w14:paraId="645EE40B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documento (VARCHAR(20)):</w:t>
      </w:r>
      <w:r w:rsidRPr="00D9721D">
        <w:rPr>
          <w:rFonts w:ascii="Arial" w:hAnsi="Arial" w:cs="Arial"/>
          <w:sz w:val="18"/>
          <w:szCs w:val="18"/>
        </w:rPr>
        <w:t xml:space="preserve"> Documento de identificação do cliente.</w:t>
      </w:r>
    </w:p>
    <w:p w14:paraId="275F636C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email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VARCHAR(60)):</w:t>
      </w:r>
      <w:r w:rsidRPr="00D9721D">
        <w:rPr>
          <w:rFonts w:ascii="Arial" w:hAnsi="Arial" w:cs="Arial"/>
          <w:sz w:val="18"/>
          <w:szCs w:val="18"/>
        </w:rPr>
        <w:t xml:space="preserve"> Email do cliente.</w:t>
      </w:r>
    </w:p>
    <w:p w14:paraId="1175EF8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4726727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63EC38F4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Empresa</w:t>
      </w:r>
    </w:p>
    <w:p w14:paraId="7851D728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Login</w:t>
      </w:r>
    </w:p>
    <w:p w14:paraId="76B816A9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M com Reserva através de </w:t>
      </w:r>
      <w:proofErr w:type="spellStart"/>
      <w:r w:rsidRPr="00D21CAF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0F4A386D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M com Estadia através de </w:t>
      </w:r>
      <w:proofErr w:type="spellStart"/>
      <w:r w:rsidRPr="00D21CAF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2D6357C9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572B779C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58A5FDE8" wp14:editId="730A8CE3">
            <wp:extent cx="3429297" cy="2613887"/>
            <wp:effectExtent l="0" t="0" r="0" b="0"/>
            <wp:docPr id="7249134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491347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261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8815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AD1F36A" w14:textId="77777777" w:rsidR="00503A93" w:rsidRDefault="00503A93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44403EC" w14:textId="77777777" w:rsidR="00503A93" w:rsidRDefault="00503A93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B15ECA3" w14:textId="77777777" w:rsidR="00503A93" w:rsidRDefault="00503A93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2887BF4" w14:textId="77777777" w:rsidR="00503A93" w:rsidRDefault="00503A93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AA71FD4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D9721D">
        <w:rPr>
          <w:rFonts w:ascii="Arial" w:hAnsi="Arial" w:cs="Arial"/>
          <w:b/>
          <w:bCs/>
          <w:sz w:val="20"/>
          <w:szCs w:val="20"/>
        </w:rPr>
        <w:lastRenderedPageBreak/>
        <w:t xml:space="preserve">Tabela: </w:t>
      </w:r>
      <w:r w:rsidRPr="00D9721D">
        <w:rPr>
          <w:rFonts w:ascii="Arial" w:hAnsi="Arial" w:cs="Arial"/>
          <w:b/>
          <w:bCs/>
        </w:rPr>
        <w:t>Reserva</w:t>
      </w:r>
    </w:p>
    <w:p w14:paraId="687CE274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A085F33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Descrição:</w:t>
      </w:r>
      <w:r w:rsidRPr="00D9721D">
        <w:rPr>
          <w:rFonts w:ascii="Arial" w:hAnsi="Arial" w:cs="Arial"/>
          <w:sz w:val="18"/>
          <w:szCs w:val="18"/>
        </w:rPr>
        <w:t xml:space="preserve"> Armazena informações das reservas feitas pelos clientes.</w:t>
      </w:r>
    </w:p>
    <w:p w14:paraId="4E38DFF3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b/>
          <w:bCs/>
          <w:sz w:val="18"/>
          <w:szCs w:val="18"/>
        </w:rPr>
        <w:t>Colunas:</w:t>
      </w:r>
    </w:p>
    <w:p w14:paraId="76F43E7F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id_reserva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D9721D">
        <w:rPr>
          <w:rFonts w:ascii="Arial" w:hAnsi="Arial" w:cs="Arial"/>
          <w:sz w:val="18"/>
          <w:szCs w:val="18"/>
        </w:rPr>
        <w:t xml:space="preserve"> Identificador único da reserva.</w:t>
      </w:r>
    </w:p>
    <w:p w14:paraId="130E8A72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qtd_pessoa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D9721D">
        <w:rPr>
          <w:rFonts w:ascii="Arial" w:hAnsi="Arial" w:cs="Arial"/>
          <w:sz w:val="18"/>
          <w:szCs w:val="18"/>
        </w:rPr>
        <w:t xml:space="preserve"> Quantidade de pessoas na reserva.</w:t>
      </w:r>
    </w:p>
    <w:p w14:paraId="2FE1F814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dt_entrada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D9721D">
        <w:rPr>
          <w:rFonts w:ascii="Arial" w:hAnsi="Arial" w:cs="Arial"/>
          <w:sz w:val="18"/>
          <w:szCs w:val="18"/>
        </w:rPr>
        <w:t xml:space="preserve"> Data de entrada na reserva.</w:t>
      </w:r>
    </w:p>
    <w:p w14:paraId="0AF6E7BE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dt_saida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D9721D">
        <w:rPr>
          <w:rFonts w:ascii="Arial" w:hAnsi="Arial" w:cs="Arial"/>
          <w:sz w:val="18"/>
          <w:szCs w:val="18"/>
        </w:rPr>
        <w:t xml:space="preserve"> Data de saída da reserva.</w:t>
      </w:r>
    </w:p>
    <w:p w14:paraId="3D251AA6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servico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VARCHAR(250)):</w:t>
      </w:r>
      <w:r w:rsidRPr="00D9721D">
        <w:rPr>
          <w:rFonts w:ascii="Arial" w:hAnsi="Arial" w:cs="Arial"/>
          <w:sz w:val="18"/>
          <w:szCs w:val="18"/>
        </w:rPr>
        <w:t xml:space="preserve"> Descrição dos serviços incluídos na reserva.</w:t>
      </w:r>
    </w:p>
    <w:p w14:paraId="537C15BD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status_reserva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D9721D">
        <w:rPr>
          <w:rFonts w:ascii="Arial" w:hAnsi="Arial" w:cs="Arial"/>
          <w:sz w:val="18"/>
          <w:szCs w:val="18"/>
        </w:rPr>
        <w:t xml:space="preserve"> Status da reserva.</w:t>
      </w:r>
    </w:p>
    <w:p w14:paraId="5A5ADFC8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D9721D">
        <w:rPr>
          <w:rFonts w:ascii="Arial" w:hAnsi="Arial" w:cs="Arial"/>
          <w:b/>
          <w:bCs/>
          <w:sz w:val="18"/>
          <w:szCs w:val="18"/>
        </w:rPr>
        <w:t>fk_empregado_id</w:t>
      </w:r>
      <w:proofErr w:type="spellEnd"/>
      <w:r w:rsidRPr="00D9721D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D9721D">
        <w:rPr>
          <w:rFonts w:ascii="Arial" w:hAnsi="Arial" w:cs="Arial"/>
          <w:sz w:val="18"/>
          <w:szCs w:val="18"/>
        </w:rPr>
        <w:t xml:space="preserve"> Identificador do empregado responsável pela reserva</w:t>
      </w:r>
    </w:p>
    <w:p w14:paraId="6B47D99D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3E7453B2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D21CAF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0FBBB0A7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>N:1 com Empregado</w:t>
      </w:r>
    </w:p>
    <w:p w14:paraId="2E74BA1B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M com Quarto através de </w:t>
      </w:r>
      <w:proofErr w:type="spellStart"/>
      <w:r w:rsidRPr="00D21CAF">
        <w:rPr>
          <w:rFonts w:ascii="Arial" w:hAnsi="Arial" w:cs="Arial"/>
          <w:sz w:val="18"/>
          <w:szCs w:val="18"/>
        </w:rPr>
        <w:t>Quarto_Reserva</w:t>
      </w:r>
      <w:proofErr w:type="spellEnd"/>
    </w:p>
    <w:p w14:paraId="4F146391" w14:textId="77777777" w:rsidR="00DF3825" w:rsidRPr="00D21CAF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21CAF">
        <w:rPr>
          <w:rFonts w:ascii="Arial" w:hAnsi="Arial" w:cs="Arial"/>
          <w:sz w:val="18"/>
          <w:szCs w:val="18"/>
        </w:rPr>
        <w:t xml:space="preserve">N:M com Cliente através de </w:t>
      </w:r>
      <w:proofErr w:type="spellStart"/>
      <w:r w:rsidRPr="00D21CAF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5C3C8FA2" w14:textId="77777777" w:rsidR="00DF3825" w:rsidRPr="00D9721D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A5F318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D9721D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76CBD7F9" wp14:editId="052960E0">
            <wp:extent cx="4191000" cy="1912398"/>
            <wp:effectExtent l="0" t="0" r="0" b="0"/>
            <wp:docPr id="1137905167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790516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00002" cy="191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B4B80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1521AE">
        <w:rPr>
          <w:rFonts w:ascii="Arial" w:hAnsi="Arial" w:cs="Arial"/>
          <w:b/>
          <w:bCs/>
          <w:sz w:val="20"/>
          <w:szCs w:val="20"/>
        </w:rPr>
        <w:t xml:space="preserve">Tabela: </w:t>
      </w:r>
      <w:r w:rsidRPr="001521AE">
        <w:rPr>
          <w:rFonts w:ascii="Arial" w:hAnsi="Arial" w:cs="Arial"/>
          <w:b/>
          <w:bCs/>
        </w:rPr>
        <w:t>Estadia</w:t>
      </w:r>
    </w:p>
    <w:p w14:paraId="538C5054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8F296C2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Descrição:</w:t>
      </w:r>
      <w:r w:rsidRPr="001521AE">
        <w:rPr>
          <w:rFonts w:ascii="Arial" w:hAnsi="Arial" w:cs="Arial"/>
          <w:sz w:val="18"/>
          <w:szCs w:val="18"/>
        </w:rPr>
        <w:t xml:space="preserve"> Armazena informações sobre as estadias dos clientes.</w:t>
      </w:r>
    </w:p>
    <w:p w14:paraId="1D8E6E10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Colunas:</w:t>
      </w:r>
    </w:p>
    <w:p w14:paraId="7C2130A1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id_estadi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1521AE">
        <w:rPr>
          <w:rFonts w:ascii="Arial" w:hAnsi="Arial" w:cs="Arial"/>
          <w:sz w:val="18"/>
          <w:szCs w:val="18"/>
        </w:rPr>
        <w:t xml:space="preserve"> Identificador único da estadia.</w:t>
      </w:r>
    </w:p>
    <w:p w14:paraId="20538202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dt_entrad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1521AE">
        <w:rPr>
          <w:rFonts w:ascii="Arial" w:hAnsi="Arial" w:cs="Arial"/>
          <w:sz w:val="18"/>
          <w:szCs w:val="18"/>
        </w:rPr>
        <w:t xml:space="preserve"> Data de entrada na estadia.</w:t>
      </w:r>
    </w:p>
    <w:p w14:paraId="3EAF416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dt_said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1521AE">
        <w:rPr>
          <w:rFonts w:ascii="Arial" w:hAnsi="Arial" w:cs="Arial"/>
          <w:sz w:val="18"/>
          <w:szCs w:val="18"/>
        </w:rPr>
        <w:t xml:space="preserve"> Data de saída da estadia.</w:t>
      </w:r>
    </w:p>
    <w:p w14:paraId="646CA22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servico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VARCHAR(250)):</w:t>
      </w:r>
      <w:r w:rsidRPr="001521AE">
        <w:rPr>
          <w:rFonts w:ascii="Arial" w:hAnsi="Arial" w:cs="Arial"/>
          <w:sz w:val="18"/>
          <w:szCs w:val="18"/>
        </w:rPr>
        <w:t xml:space="preserve"> Descrição dos serviços incluídos na estadia.</w:t>
      </w:r>
    </w:p>
    <w:p w14:paraId="3695593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empregado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o empregado responsável pela estadia.</w:t>
      </w:r>
    </w:p>
    <w:p w14:paraId="1A8C121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sz w:val="18"/>
          <w:szCs w:val="18"/>
        </w:rPr>
        <w:t>Sql</w:t>
      </w:r>
      <w:proofErr w:type="spellEnd"/>
    </w:p>
    <w:p w14:paraId="0A9E829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E041E29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7F060626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Empregado</w:t>
      </w:r>
    </w:p>
    <w:p w14:paraId="2526D85E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 xml:space="preserve">N:M com Cliente através de </w:t>
      </w:r>
      <w:proofErr w:type="spellStart"/>
      <w:r w:rsidRPr="00AC3226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5E474BA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02E9777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675A0D9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1F7616C4" wp14:editId="1054292F">
            <wp:extent cx="4145280" cy="1676504"/>
            <wp:effectExtent l="0" t="0" r="7620" b="0"/>
            <wp:docPr id="193380472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38047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53121" cy="16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93FB4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3FCBED4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7634EFBA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3DBBB7B7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07ADFA38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2904D48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29A87EF9" w14:textId="3864EACB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1521AE">
        <w:rPr>
          <w:rFonts w:ascii="Arial" w:hAnsi="Arial" w:cs="Arial"/>
          <w:b/>
          <w:bCs/>
          <w:sz w:val="20"/>
          <w:szCs w:val="20"/>
        </w:rPr>
        <w:lastRenderedPageBreak/>
        <w:t xml:space="preserve">Tabela: </w:t>
      </w:r>
      <w:proofErr w:type="spellStart"/>
      <w:r w:rsidRPr="001521AE">
        <w:rPr>
          <w:rFonts w:ascii="Arial" w:hAnsi="Arial" w:cs="Arial"/>
          <w:b/>
          <w:bCs/>
          <w:sz w:val="20"/>
          <w:szCs w:val="20"/>
        </w:rPr>
        <w:t>Quarto_Reserva</w:t>
      </w:r>
      <w:proofErr w:type="spellEnd"/>
    </w:p>
    <w:p w14:paraId="401BDDA4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0812A57D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Descrição:</w:t>
      </w:r>
      <w:r w:rsidRPr="001521AE">
        <w:rPr>
          <w:rFonts w:ascii="Arial" w:hAnsi="Arial" w:cs="Arial"/>
          <w:sz w:val="18"/>
          <w:szCs w:val="18"/>
        </w:rPr>
        <w:t xml:space="preserve"> Tabela de relacionamento entre quartos e reservas.</w:t>
      </w:r>
    </w:p>
    <w:p w14:paraId="4E6355C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Colunas:</w:t>
      </w:r>
    </w:p>
    <w:p w14:paraId="53DE4A98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id_quarto_reserv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1521AE">
        <w:rPr>
          <w:rFonts w:ascii="Arial" w:hAnsi="Arial" w:cs="Arial"/>
          <w:sz w:val="18"/>
          <w:szCs w:val="18"/>
        </w:rPr>
        <w:t xml:space="preserve"> Identificador único do relacionamento.</w:t>
      </w:r>
    </w:p>
    <w:p w14:paraId="11E095DE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quarto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o quarto.</w:t>
      </w:r>
    </w:p>
    <w:p w14:paraId="6FE227A8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reserva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a reserva.</w:t>
      </w:r>
    </w:p>
    <w:p w14:paraId="5218593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B2325CB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5E6D808F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Quarto</w:t>
      </w:r>
    </w:p>
    <w:p w14:paraId="29E9E769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Reserva</w:t>
      </w:r>
    </w:p>
    <w:p w14:paraId="0D5F6B7C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0AB1A56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07BCAA99" wp14:editId="6BE95DBC">
            <wp:extent cx="4016374" cy="1508760"/>
            <wp:effectExtent l="0" t="0" r="3810" b="0"/>
            <wp:docPr id="7093677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3677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26765" cy="1512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E281C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1521AE">
        <w:rPr>
          <w:rFonts w:ascii="Arial" w:hAnsi="Arial" w:cs="Arial"/>
          <w:b/>
          <w:bCs/>
          <w:sz w:val="20"/>
          <w:szCs w:val="20"/>
        </w:rPr>
        <w:t xml:space="preserve">Tabela: </w:t>
      </w:r>
      <w:proofErr w:type="spellStart"/>
      <w:r w:rsidRPr="001521AE">
        <w:rPr>
          <w:rFonts w:ascii="Arial" w:hAnsi="Arial" w:cs="Arial"/>
          <w:b/>
          <w:bCs/>
          <w:sz w:val="20"/>
          <w:szCs w:val="20"/>
        </w:rPr>
        <w:t>Pode_ter_Cliente_Reserva_Estadia</w:t>
      </w:r>
      <w:proofErr w:type="spellEnd"/>
    </w:p>
    <w:p w14:paraId="22F5B65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7608D88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Descrição:</w:t>
      </w:r>
      <w:r w:rsidRPr="001521AE">
        <w:rPr>
          <w:rFonts w:ascii="Arial" w:hAnsi="Arial" w:cs="Arial"/>
          <w:sz w:val="18"/>
          <w:szCs w:val="18"/>
        </w:rPr>
        <w:t xml:space="preserve"> Tabela de relacionamento entre clientes, reservas, estadias e faturas.</w:t>
      </w:r>
    </w:p>
    <w:p w14:paraId="5E226C27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Colunas:</w:t>
      </w:r>
    </w:p>
    <w:p w14:paraId="699BF486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id_cliente_reserva_estadi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1521AE">
        <w:rPr>
          <w:rFonts w:ascii="Arial" w:hAnsi="Arial" w:cs="Arial"/>
          <w:sz w:val="18"/>
          <w:szCs w:val="18"/>
        </w:rPr>
        <w:t xml:space="preserve"> Identificador único do relacionamento.</w:t>
      </w:r>
    </w:p>
    <w:p w14:paraId="1F00A926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cliente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o cliente.</w:t>
      </w:r>
    </w:p>
    <w:p w14:paraId="7765E2EE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reserva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a reserva.</w:t>
      </w:r>
    </w:p>
    <w:p w14:paraId="1ABFB348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estadia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a estadia.</w:t>
      </w:r>
    </w:p>
    <w:p w14:paraId="474D9D8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fk_fatura_id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FK):</w:t>
      </w:r>
      <w:r w:rsidRPr="001521AE">
        <w:rPr>
          <w:rFonts w:ascii="Arial" w:hAnsi="Arial" w:cs="Arial"/>
          <w:sz w:val="18"/>
          <w:szCs w:val="18"/>
        </w:rPr>
        <w:t xml:space="preserve"> Identificador da fatura.</w:t>
      </w:r>
    </w:p>
    <w:p w14:paraId="07A0619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ECC9DC5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7ACD6614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Cliente</w:t>
      </w:r>
    </w:p>
    <w:p w14:paraId="34D21377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Reserva</w:t>
      </w:r>
    </w:p>
    <w:p w14:paraId="7A417BFE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Estadia</w:t>
      </w:r>
    </w:p>
    <w:p w14:paraId="3D3EAF38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:1 com Fatura</w:t>
      </w:r>
    </w:p>
    <w:p w14:paraId="28D4B93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3D1F32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72BDF14D" wp14:editId="7BDF087C">
            <wp:extent cx="3992880" cy="1905232"/>
            <wp:effectExtent l="0" t="0" r="7620" b="0"/>
            <wp:docPr id="468916889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891688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7294" cy="1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20C4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1C7EF57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A6C0A35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7C9D69ED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46CC0B9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0CFB1C00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81514A9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34EA93E1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49067CF1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501DBB0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5E79FB27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387B59D9" w14:textId="77777777" w:rsidR="00503A93" w:rsidRDefault="00503A93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641AC8A2" w14:textId="08A4E1E9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</w:rPr>
      </w:pPr>
      <w:r w:rsidRPr="001521AE">
        <w:rPr>
          <w:rFonts w:ascii="Arial" w:hAnsi="Arial" w:cs="Arial"/>
          <w:b/>
          <w:bCs/>
          <w:sz w:val="20"/>
          <w:szCs w:val="20"/>
        </w:rPr>
        <w:lastRenderedPageBreak/>
        <w:t xml:space="preserve">Tabela: </w:t>
      </w:r>
      <w:r w:rsidRPr="00503A93">
        <w:rPr>
          <w:rFonts w:ascii="Arial" w:hAnsi="Arial" w:cs="Arial"/>
          <w:b/>
          <w:bCs/>
          <w:sz w:val="20"/>
          <w:szCs w:val="20"/>
        </w:rPr>
        <w:t>Fatura</w:t>
      </w:r>
    </w:p>
    <w:p w14:paraId="728FC8FD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111E7F7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Descrição:</w:t>
      </w:r>
      <w:r w:rsidRPr="001521AE">
        <w:rPr>
          <w:rFonts w:ascii="Arial" w:hAnsi="Arial" w:cs="Arial"/>
          <w:sz w:val="18"/>
          <w:szCs w:val="18"/>
        </w:rPr>
        <w:t xml:space="preserve"> Armazena informações sobre as faturas de pagamento.</w:t>
      </w:r>
    </w:p>
    <w:p w14:paraId="5A0C748F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Colunas:</w:t>
      </w:r>
    </w:p>
    <w:p w14:paraId="2AE06F9C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id_fatura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1521AE">
        <w:rPr>
          <w:rFonts w:ascii="Arial" w:hAnsi="Arial" w:cs="Arial"/>
          <w:sz w:val="18"/>
          <w:szCs w:val="18"/>
        </w:rPr>
        <w:t xml:space="preserve"> Identificador único da fatura.</w:t>
      </w:r>
    </w:p>
    <w:p w14:paraId="7F268F75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dt_pagamento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1521AE">
        <w:rPr>
          <w:rFonts w:ascii="Arial" w:hAnsi="Arial" w:cs="Arial"/>
          <w:sz w:val="18"/>
          <w:szCs w:val="18"/>
        </w:rPr>
        <w:t xml:space="preserve"> Data de pagamento da fatura.</w:t>
      </w:r>
    </w:p>
    <w:p w14:paraId="055A68E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valor_pagamento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DOUBLE):</w:t>
      </w:r>
      <w:r w:rsidRPr="001521AE">
        <w:rPr>
          <w:rFonts w:ascii="Arial" w:hAnsi="Arial" w:cs="Arial"/>
          <w:sz w:val="18"/>
          <w:szCs w:val="18"/>
        </w:rPr>
        <w:t xml:space="preserve"> Valor do pagamento.</w:t>
      </w:r>
    </w:p>
    <w:p w14:paraId="787720E2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0D357C6F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57F36B64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 xml:space="preserve">1:N com </w:t>
      </w:r>
      <w:proofErr w:type="spellStart"/>
      <w:r w:rsidRPr="00AC3226">
        <w:rPr>
          <w:rFonts w:ascii="Arial" w:hAnsi="Arial" w:cs="Arial"/>
          <w:sz w:val="18"/>
          <w:szCs w:val="18"/>
        </w:rPr>
        <w:t>Pode_ter_Cliente_Reserva_Estadia</w:t>
      </w:r>
      <w:proofErr w:type="spellEnd"/>
    </w:p>
    <w:p w14:paraId="306BB698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2F48A1D6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0756690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36558471" wp14:editId="09C6C596">
            <wp:extent cx="3680779" cy="1104996"/>
            <wp:effectExtent l="0" t="0" r="0" b="0"/>
            <wp:docPr id="28004499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04499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80779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C514C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1521AE">
        <w:rPr>
          <w:rFonts w:ascii="Arial" w:hAnsi="Arial" w:cs="Arial"/>
          <w:b/>
          <w:bCs/>
          <w:sz w:val="20"/>
          <w:szCs w:val="20"/>
        </w:rPr>
        <w:t>Tabela: Login</w:t>
      </w:r>
    </w:p>
    <w:p w14:paraId="3EF77FD1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37EF390A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Descrição:</w:t>
      </w:r>
      <w:r w:rsidRPr="001521AE">
        <w:rPr>
          <w:rFonts w:ascii="Arial" w:hAnsi="Arial" w:cs="Arial"/>
          <w:sz w:val="18"/>
          <w:szCs w:val="18"/>
        </w:rPr>
        <w:t xml:space="preserve"> Armazena informações de login para usuários.</w:t>
      </w:r>
    </w:p>
    <w:p w14:paraId="6F6C0361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Colunas:</w:t>
      </w:r>
    </w:p>
    <w:p w14:paraId="1DCA9CC6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1521AE">
        <w:rPr>
          <w:rFonts w:ascii="Arial" w:hAnsi="Arial" w:cs="Arial"/>
          <w:b/>
          <w:bCs/>
          <w:sz w:val="18"/>
          <w:szCs w:val="18"/>
        </w:rPr>
        <w:t>id_login</w:t>
      </w:r>
      <w:proofErr w:type="spellEnd"/>
      <w:r w:rsidRPr="001521AE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1521AE">
        <w:rPr>
          <w:rFonts w:ascii="Arial" w:hAnsi="Arial" w:cs="Arial"/>
          <w:sz w:val="18"/>
          <w:szCs w:val="18"/>
        </w:rPr>
        <w:t xml:space="preserve"> Identificador único do login.</w:t>
      </w:r>
    </w:p>
    <w:p w14:paraId="00ED0737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Login (VARCHAR(30)):</w:t>
      </w:r>
      <w:r w:rsidRPr="001521AE">
        <w:rPr>
          <w:rFonts w:ascii="Arial" w:hAnsi="Arial" w:cs="Arial"/>
          <w:sz w:val="18"/>
          <w:szCs w:val="18"/>
        </w:rPr>
        <w:t xml:space="preserve"> Nome de usuário.</w:t>
      </w:r>
    </w:p>
    <w:p w14:paraId="203A6DB3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b/>
          <w:bCs/>
          <w:sz w:val="18"/>
          <w:szCs w:val="18"/>
        </w:rPr>
        <w:t>Senha (VARCHAR(12)):</w:t>
      </w:r>
      <w:r w:rsidRPr="001521AE">
        <w:rPr>
          <w:rFonts w:ascii="Arial" w:hAnsi="Arial" w:cs="Arial"/>
          <w:sz w:val="18"/>
          <w:szCs w:val="18"/>
        </w:rPr>
        <w:t xml:space="preserve"> Senha de acesso</w:t>
      </w:r>
    </w:p>
    <w:p w14:paraId="7C8F1FA7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19BE34C8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</w:p>
    <w:p w14:paraId="30FB9621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1:N com Empregado</w:t>
      </w:r>
    </w:p>
    <w:p w14:paraId="3EBB2FAE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1:N com Cliente</w:t>
      </w:r>
    </w:p>
    <w:p w14:paraId="2E20E8D3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3F90AC7C" w14:textId="77777777" w:rsidR="00DF3825" w:rsidRPr="001521AE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1521AE">
        <w:rPr>
          <w:rFonts w:ascii="Arial" w:hAnsi="Arial" w:cs="Arial"/>
          <w:sz w:val="18"/>
          <w:szCs w:val="18"/>
        </w:rPr>
        <w:t>.</w:t>
      </w:r>
    </w:p>
    <w:p w14:paraId="2C35F5FA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BF39F5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2996B980" wp14:editId="16572B36">
            <wp:extent cx="3330229" cy="1104996"/>
            <wp:effectExtent l="0" t="0" r="3810" b="0"/>
            <wp:docPr id="151130921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30921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A44FF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49A5C7EC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BF39F5">
        <w:rPr>
          <w:rFonts w:ascii="Arial" w:hAnsi="Arial" w:cs="Arial"/>
          <w:b/>
          <w:bCs/>
          <w:sz w:val="20"/>
          <w:szCs w:val="20"/>
        </w:rPr>
        <w:t>Tabela: Pagamento</w:t>
      </w:r>
    </w:p>
    <w:p w14:paraId="77F3880A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</w:p>
    <w:p w14:paraId="54B6E9A2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BF39F5">
        <w:rPr>
          <w:rFonts w:ascii="Arial" w:hAnsi="Arial" w:cs="Arial"/>
          <w:b/>
          <w:bCs/>
          <w:sz w:val="18"/>
          <w:szCs w:val="18"/>
        </w:rPr>
        <w:t>Descrição:</w:t>
      </w:r>
      <w:r w:rsidRPr="00BF39F5">
        <w:rPr>
          <w:rFonts w:ascii="Arial" w:hAnsi="Arial" w:cs="Arial"/>
          <w:sz w:val="18"/>
          <w:szCs w:val="18"/>
        </w:rPr>
        <w:t xml:space="preserve"> Armazena informações sobre pagamentos com cartão de crédito.</w:t>
      </w:r>
    </w:p>
    <w:p w14:paraId="082DCB64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BF39F5">
        <w:rPr>
          <w:rFonts w:ascii="Arial" w:hAnsi="Arial" w:cs="Arial"/>
          <w:b/>
          <w:bCs/>
          <w:sz w:val="18"/>
          <w:szCs w:val="18"/>
        </w:rPr>
        <w:t>Colunas:</w:t>
      </w:r>
    </w:p>
    <w:p w14:paraId="5FE05F24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BF39F5">
        <w:rPr>
          <w:rFonts w:ascii="Arial" w:hAnsi="Arial" w:cs="Arial"/>
          <w:b/>
          <w:bCs/>
          <w:sz w:val="18"/>
          <w:szCs w:val="18"/>
        </w:rPr>
        <w:t>id_pagamento</w:t>
      </w:r>
      <w:proofErr w:type="spellEnd"/>
      <w:r w:rsidRPr="00BF39F5">
        <w:rPr>
          <w:rFonts w:ascii="Arial" w:hAnsi="Arial" w:cs="Arial"/>
          <w:b/>
          <w:bCs/>
          <w:sz w:val="18"/>
          <w:szCs w:val="18"/>
        </w:rPr>
        <w:t xml:space="preserve"> (INT, PK):</w:t>
      </w:r>
      <w:r w:rsidRPr="00BF39F5">
        <w:rPr>
          <w:rFonts w:ascii="Arial" w:hAnsi="Arial" w:cs="Arial"/>
          <w:sz w:val="18"/>
          <w:szCs w:val="18"/>
        </w:rPr>
        <w:t xml:space="preserve"> Identificador único do pagamento.</w:t>
      </w:r>
    </w:p>
    <w:p w14:paraId="3DAEE18A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BF39F5">
        <w:rPr>
          <w:rFonts w:ascii="Arial" w:hAnsi="Arial" w:cs="Arial"/>
          <w:b/>
          <w:bCs/>
          <w:sz w:val="18"/>
          <w:szCs w:val="18"/>
        </w:rPr>
        <w:t>num_cartao</w:t>
      </w:r>
      <w:proofErr w:type="spellEnd"/>
      <w:r w:rsidRPr="00BF39F5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BF39F5">
        <w:rPr>
          <w:rFonts w:ascii="Arial" w:hAnsi="Arial" w:cs="Arial"/>
          <w:sz w:val="18"/>
          <w:szCs w:val="18"/>
        </w:rPr>
        <w:t xml:space="preserve"> Número do cartão de crédito.</w:t>
      </w:r>
    </w:p>
    <w:p w14:paraId="790F2F77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BF39F5">
        <w:rPr>
          <w:rFonts w:ascii="Arial" w:hAnsi="Arial" w:cs="Arial"/>
          <w:b/>
          <w:bCs/>
          <w:sz w:val="18"/>
          <w:szCs w:val="18"/>
        </w:rPr>
        <w:t>dt_vencimento_cartao</w:t>
      </w:r>
      <w:proofErr w:type="spellEnd"/>
      <w:r w:rsidRPr="00BF39F5">
        <w:rPr>
          <w:rFonts w:ascii="Arial" w:hAnsi="Arial" w:cs="Arial"/>
          <w:b/>
          <w:bCs/>
          <w:sz w:val="18"/>
          <w:szCs w:val="18"/>
        </w:rPr>
        <w:t xml:space="preserve"> (DATE):</w:t>
      </w:r>
      <w:r w:rsidRPr="00BF39F5">
        <w:rPr>
          <w:rFonts w:ascii="Arial" w:hAnsi="Arial" w:cs="Arial"/>
          <w:sz w:val="18"/>
          <w:szCs w:val="18"/>
        </w:rPr>
        <w:t xml:space="preserve"> Data de vencimento do cartão de crédito.</w:t>
      </w:r>
    </w:p>
    <w:p w14:paraId="569CDB3F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proofErr w:type="spellStart"/>
      <w:r w:rsidRPr="00BF39F5">
        <w:rPr>
          <w:rFonts w:ascii="Arial" w:hAnsi="Arial" w:cs="Arial"/>
          <w:b/>
          <w:bCs/>
          <w:sz w:val="18"/>
          <w:szCs w:val="18"/>
        </w:rPr>
        <w:t>cod_seguranca_cartao</w:t>
      </w:r>
      <w:proofErr w:type="spellEnd"/>
      <w:r w:rsidRPr="00BF39F5">
        <w:rPr>
          <w:rFonts w:ascii="Arial" w:hAnsi="Arial" w:cs="Arial"/>
          <w:b/>
          <w:bCs/>
          <w:sz w:val="18"/>
          <w:szCs w:val="18"/>
        </w:rPr>
        <w:t xml:space="preserve"> (INT):</w:t>
      </w:r>
      <w:r w:rsidRPr="00BF39F5">
        <w:rPr>
          <w:rFonts w:ascii="Arial" w:hAnsi="Arial" w:cs="Arial"/>
          <w:sz w:val="18"/>
          <w:szCs w:val="18"/>
        </w:rPr>
        <w:t xml:space="preserve"> Código de segurança do cartão de crédito.</w:t>
      </w:r>
    </w:p>
    <w:p w14:paraId="5A93D2D5" w14:textId="77777777" w:rsid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40C1223" w14:textId="77777777" w:rsidR="00DF3825" w:rsidRDefault="00DF3825" w:rsidP="00DF3825">
      <w:pPr>
        <w:ind w:left="567" w:firstLine="9"/>
        <w:jc w:val="both"/>
        <w:rPr>
          <w:rFonts w:ascii="Arial" w:hAnsi="Arial" w:cs="Arial"/>
          <w:b/>
          <w:bCs/>
          <w:sz w:val="20"/>
          <w:szCs w:val="20"/>
        </w:rPr>
      </w:pPr>
      <w:r w:rsidRPr="00AC3226">
        <w:rPr>
          <w:rFonts w:ascii="Arial" w:hAnsi="Arial" w:cs="Arial"/>
          <w:b/>
          <w:bCs/>
          <w:sz w:val="20"/>
          <w:szCs w:val="20"/>
        </w:rPr>
        <w:t>Relacionamentos: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</w:p>
    <w:p w14:paraId="0E20C3FA" w14:textId="77777777" w:rsidR="00DF3825" w:rsidRPr="00AC3226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AC3226">
        <w:rPr>
          <w:rFonts w:ascii="Arial" w:hAnsi="Arial" w:cs="Arial"/>
          <w:sz w:val="18"/>
          <w:szCs w:val="18"/>
        </w:rPr>
        <w:t>Nenhum relacionamento direto com outras tabelas</w:t>
      </w:r>
    </w:p>
    <w:p w14:paraId="1A0AF9A8" w14:textId="77777777" w:rsidR="00DF3825" w:rsidRPr="00BF39F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</w:p>
    <w:p w14:paraId="70ADD43B" w14:textId="1BB79FC9" w:rsidR="009B2271" w:rsidRPr="00DF3825" w:rsidRDefault="00DF3825" w:rsidP="00DF3825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BF39F5">
        <w:rPr>
          <w:rFonts w:ascii="Arial" w:hAnsi="Arial" w:cs="Arial"/>
          <w:noProof/>
          <w:sz w:val="18"/>
          <w:szCs w:val="18"/>
        </w:rPr>
        <w:drawing>
          <wp:inline distT="0" distB="0" distL="0" distR="0" wp14:anchorId="29216393" wp14:editId="00F5D7A5">
            <wp:extent cx="3901778" cy="1486029"/>
            <wp:effectExtent l="0" t="0" r="3810" b="0"/>
            <wp:docPr id="168419567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419567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01778" cy="148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6" w:name="_Toc417554327"/>
      <w:bookmarkStart w:id="37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38" w:name="Bookmark12"/>
      <w:bookmarkEnd w:id="38"/>
      <w:r w:rsidRPr="00BE5DE0">
        <w:rPr>
          <w:rFonts w:ascii="Arial" w:hAnsi="Arial" w:cs="Arial"/>
          <w:sz w:val="24"/>
          <w:szCs w:val="24"/>
        </w:rPr>
        <w:t>ANTAÇÃO</w:t>
      </w:r>
      <w:bookmarkEnd w:id="36"/>
      <w:bookmarkEnd w:id="37"/>
    </w:p>
    <w:p w14:paraId="4F5888AC" w14:textId="77777777" w:rsidR="00322CC7" w:rsidRDefault="00322CC7" w:rsidP="00322CC7">
      <w:pPr>
        <w:rPr>
          <w:rFonts w:ascii="Arial" w:hAnsi="Arial" w:cs="Arial"/>
          <w:b/>
          <w:bCs/>
          <w:sz w:val="18"/>
          <w:szCs w:val="18"/>
          <w:lang w:eastAsia="pt-BR"/>
        </w:rPr>
      </w:pPr>
      <w:bookmarkStart w:id="39" w:name="_Toc362861812"/>
      <w:bookmarkEnd w:id="39"/>
    </w:p>
    <w:p w14:paraId="1CAF7735" w14:textId="48C1D6C1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Físicos:</w:t>
      </w:r>
    </w:p>
    <w:p w14:paraId="25EF933D" w14:textId="77777777" w:rsidR="00322CC7" w:rsidRPr="00322CC7" w:rsidRDefault="00322CC7" w:rsidP="00322CC7">
      <w:pPr>
        <w:ind w:left="567"/>
        <w:rPr>
          <w:rFonts w:ascii="Arial" w:eastAsiaTheme="minorHAnsi" w:hAnsi="Arial" w:cs="Arial"/>
          <w:b/>
          <w:bCs/>
          <w:sz w:val="18"/>
          <w:szCs w:val="18"/>
          <w:lang w:eastAsia="pt-BR"/>
        </w:rPr>
      </w:pPr>
    </w:p>
    <w:p w14:paraId="127CE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físicas dedicadas para hospedar os componentes do sistema.</w:t>
      </w:r>
    </w:p>
    <w:p w14:paraId="5C0755F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207929C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cessador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tel Xeon, 8 núcleos</w:t>
      </w:r>
    </w:p>
    <w:p w14:paraId="6343F98D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32 GB</w:t>
      </w:r>
    </w:p>
    <w:p w14:paraId="41C97CA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500 GB</w:t>
      </w:r>
    </w:p>
    <w:p w14:paraId="69BFD1C1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istema Operacional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Linux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CentOS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7</w:t>
      </w:r>
    </w:p>
    <w:p w14:paraId="7EDED71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ED8DFA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</w:p>
    <w:p w14:paraId="05B1041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6C91C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stância dedicada para armazenar os dados do sistema.</w:t>
      </w:r>
    </w:p>
    <w:p w14:paraId="71205C19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017A13C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ostgreSQL 12</w:t>
      </w:r>
    </w:p>
    <w:p w14:paraId="4354C9E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16 GB</w:t>
      </w:r>
    </w:p>
    <w:p w14:paraId="26D16C65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RAID 10 HDD 1 TB</w:t>
      </w:r>
    </w:p>
    <w:p w14:paraId="4B3831B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D7F6D9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lanceadores de Carga:</w:t>
      </w:r>
    </w:p>
    <w:p w14:paraId="1DF0AE0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0925B39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positivos dedicados para distribuir o tráfego entre os servidores de aplicativos.</w:t>
      </w:r>
    </w:p>
    <w:p w14:paraId="066813CF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61CC9F2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ispositiv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F5 BIG-IP LTM</w:t>
      </w:r>
    </w:p>
    <w:p w14:paraId="02026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Capacidade: </w:t>
      </w:r>
      <w:r w:rsidRPr="00322CC7">
        <w:rPr>
          <w:rFonts w:ascii="Arial" w:hAnsi="Arial" w:cs="Arial"/>
          <w:sz w:val="18"/>
          <w:szCs w:val="18"/>
          <w:lang w:eastAsia="pt-BR"/>
        </w:rPr>
        <w:t>Até 10 Gbps</w:t>
      </w:r>
    </w:p>
    <w:p w14:paraId="3086BF7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tocol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TTP, HTTPS</w:t>
      </w:r>
    </w:p>
    <w:p w14:paraId="3C6C509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25B795C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Aplicativos:</w:t>
      </w:r>
    </w:p>
    <w:p w14:paraId="5BFAF71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A4B781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executar a lógica de negócios da aplicação.</w:t>
      </w:r>
    </w:p>
    <w:p w14:paraId="2C4BEB7E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77961D62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 de Aplicativ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pache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Tomcat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9</w:t>
      </w:r>
    </w:p>
    <w:p w14:paraId="54F225E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Java Virtual Machine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OpenJDK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11</w:t>
      </w:r>
    </w:p>
    <w:p w14:paraId="68A5A92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8 GB</w:t>
      </w:r>
    </w:p>
    <w:p w14:paraId="3657E00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250 GB</w:t>
      </w:r>
    </w:p>
    <w:p w14:paraId="643ABE6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Monitoramento:</w:t>
      </w:r>
    </w:p>
    <w:p w14:paraId="3CA7E0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monitorar o desempenho e a integridade do sistema.</w:t>
      </w:r>
    </w:p>
    <w:p w14:paraId="0F4CCEA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10A1105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Ferramenta de Monitor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Prometheus</w:t>
      </w:r>
      <w:proofErr w:type="spellEnd"/>
    </w:p>
    <w:p w14:paraId="0DFCEFD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Memória RAM: </w:t>
      </w:r>
      <w:r w:rsidRPr="00322CC7">
        <w:rPr>
          <w:rFonts w:ascii="Arial" w:hAnsi="Arial" w:cs="Arial"/>
          <w:sz w:val="18"/>
          <w:szCs w:val="18"/>
          <w:lang w:eastAsia="pt-BR"/>
        </w:rPr>
        <w:t>4 GB</w:t>
      </w:r>
    </w:p>
    <w:p w14:paraId="3B89C5D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DD 100 GB</w:t>
      </w:r>
    </w:p>
    <w:p w14:paraId="2F77FF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98850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20"/>
          <w:szCs w:val="20"/>
          <w:lang w:eastAsia="pt-BR"/>
        </w:rPr>
      </w:pPr>
      <w:r w:rsidRPr="00322CC7">
        <w:rPr>
          <w:rFonts w:ascii="Arial" w:hAnsi="Arial" w:cs="Arial"/>
          <w:b/>
          <w:bCs/>
          <w:sz w:val="20"/>
          <w:szCs w:val="20"/>
          <w:lang w:eastAsia="pt-BR"/>
        </w:rPr>
        <w:t>Artefatos Implantados</w:t>
      </w:r>
    </w:p>
    <w:p w14:paraId="6D7BC02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3F88742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ódigo-fonte do Sistema:</w:t>
      </w:r>
    </w:p>
    <w:p w14:paraId="70DC2AD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tefato contendo o código-fonte do sistema de reservas de hotel.</w:t>
      </w:r>
    </w:p>
    <w:p w14:paraId="496583C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ompilado e implantado nos servidores de aplicativos.</w:t>
      </w:r>
    </w:p>
    <w:p w14:paraId="567D505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07F2A44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se de Dados:</w:t>
      </w:r>
    </w:p>
    <w:p w14:paraId="4985295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Estrutura de banco de dados contendo tabelas, índices e procedimentos armazenados.</w:t>
      </w:r>
    </w:p>
    <w:p w14:paraId="148F3EF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riada e gerenciada no servidor de banco de dados PostgreSQL.</w:t>
      </w:r>
    </w:p>
    <w:p w14:paraId="566EDC6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760A130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quivos de Configuração:</w:t>
      </w:r>
    </w:p>
    <w:p w14:paraId="7B8851BF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quivos de configuração do servidor de aplicativos, banco de dados e balanceadores de carga.</w:t>
      </w:r>
    </w:p>
    <w:p w14:paraId="37B50FBD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tribuídos e configurados nos respectivos nós físicos.</w:t>
      </w:r>
    </w:p>
    <w:p w14:paraId="527C701F" w14:textId="77777777" w:rsidR="009B2271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10E3ED13" w14:textId="77777777" w:rsidR="00355493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1BCD5C86" w14:textId="77777777" w:rsidR="00355493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1C46512D" w14:textId="77777777" w:rsidR="00355493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7007D3F6" w14:textId="77777777" w:rsidR="00355493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3BCCD04B" w14:textId="77777777" w:rsidR="00355493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398B6549" w14:textId="77777777" w:rsidR="00355493" w:rsidRPr="00BE5DE0" w:rsidRDefault="00355493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417554328"/>
      <w:bookmarkStart w:id="41" w:name="_Toc452479041"/>
      <w:r w:rsidRPr="00BE5DE0">
        <w:rPr>
          <w:rFonts w:ascii="Arial" w:hAnsi="Arial" w:cs="Arial"/>
          <w:sz w:val="24"/>
          <w:szCs w:val="24"/>
        </w:rPr>
        <w:lastRenderedPageBreak/>
        <w:t>DIMENSIONAMENTO E PERFORMANCE</w:t>
      </w:r>
      <w:bookmarkEnd w:id="40"/>
      <w:bookmarkEnd w:id="41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D73762">
      <w:pPr>
        <w:pStyle w:val="Ttulo2"/>
        <w:tabs>
          <w:tab w:val="clear" w:pos="576"/>
          <w:tab w:val="num" w:pos="284"/>
        </w:tabs>
        <w:spacing w:before="0"/>
        <w:ind w:left="142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2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2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0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1294338E" w14:textId="482C0C14" w:rsidR="009B2271" w:rsidRPr="00DF3825" w:rsidRDefault="009B2271" w:rsidP="009B2271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5A8A8D99" w14:textId="77777777" w:rsidR="00AF03D9" w:rsidRPr="00BE5DE0" w:rsidRDefault="00AF03D9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eastAsia="Times New Roman" w:hAnsi="Arial" w:cs="Arial"/>
          <w:sz w:val="20"/>
          <w:szCs w:val="20"/>
        </w:rPr>
      </w:pPr>
      <w:bookmarkStart w:id="43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3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3A97AE8C" w14:textId="18DDC997" w:rsidR="009B2271" w:rsidRPr="00AE70D2" w:rsidRDefault="009B2271" w:rsidP="00AE70D2">
      <w:pPr>
        <w:pStyle w:val="PargrafodaLista"/>
        <w:numPr>
          <w:ilvl w:val="0"/>
          <w:numId w:val="8"/>
        </w:numPr>
        <w:tabs>
          <w:tab w:val="left" w:pos="851"/>
        </w:tabs>
        <w:ind w:left="567"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417554329"/>
      <w:bookmarkStart w:id="45" w:name="_Toc452479044"/>
      <w:r w:rsidRPr="00BE5DE0">
        <w:rPr>
          <w:rFonts w:ascii="Arial" w:hAnsi="Arial" w:cs="Arial"/>
          <w:sz w:val="24"/>
          <w:szCs w:val="24"/>
        </w:rPr>
        <w:t>QUALIDADE</w:t>
      </w:r>
      <w:bookmarkEnd w:id="44"/>
      <w:bookmarkEnd w:id="45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D73762">
      <w:pPr>
        <w:ind w:left="142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6E43556D" w14:textId="77777777" w:rsidR="00DF3825" w:rsidRDefault="00DF3825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2E1610C3" w14:textId="77777777" w:rsidR="00DF3825" w:rsidRDefault="00DF3825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1CE590EF" w14:textId="77777777" w:rsidR="00DF3825" w:rsidRDefault="00DF3825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31"/>
      <w:footerReference w:type="default" r:id="rId32"/>
      <w:headerReference w:type="first" r:id="rId33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1F517F0" w14:textId="77777777" w:rsidR="00892311" w:rsidRDefault="00892311" w:rsidP="00CC29AC">
      <w:r>
        <w:separator/>
      </w:r>
    </w:p>
  </w:endnote>
  <w:endnote w:type="continuationSeparator" w:id="0">
    <w:p w14:paraId="1DEC6938" w14:textId="77777777" w:rsidR="00892311" w:rsidRDefault="00892311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E6936A9" w14:textId="77777777" w:rsidR="00892311" w:rsidRDefault="00892311" w:rsidP="00CC29AC">
      <w:r>
        <w:separator/>
      </w:r>
    </w:p>
  </w:footnote>
  <w:footnote w:type="continuationSeparator" w:id="0">
    <w:p w14:paraId="625F0793" w14:textId="77777777" w:rsidR="00892311" w:rsidRDefault="00892311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Documento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</w:t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Arquitetura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4C21707B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556219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6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 xml:space="preserve">Data:     </w:t>
          </w:r>
          <w:r w:rsidR="00A2724C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2</w:t>
          </w:r>
          <w:r w:rsidR="00556219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5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C4DEFA7C"/>
    <w:lvl w:ilvl="0" w:tplc="F67ED9F0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b w:val="0"/>
        <w:bCs w:val="0"/>
        <w:sz w:val="18"/>
        <w:szCs w:val="18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02B7315"/>
    <w:multiLevelType w:val="hybridMultilevel"/>
    <w:tmpl w:val="877069CA"/>
    <w:lvl w:ilvl="0" w:tplc="0416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3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6F31D8B"/>
    <w:multiLevelType w:val="hybridMultilevel"/>
    <w:tmpl w:val="13282186"/>
    <w:lvl w:ilvl="0" w:tplc="0416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24170C0"/>
    <w:multiLevelType w:val="hybridMultilevel"/>
    <w:tmpl w:val="84EA9BFC"/>
    <w:lvl w:ilvl="0" w:tplc="0416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8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0264AFA"/>
    <w:multiLevelType w:val="hybridMultilevel"/>
    <w:tmpl w:val="B71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2"/>
  </w:num>
  <w:num w:numId="2" w16cid:durableId="1604068562">
    <w:abstractNumId w:val="10"/>
  </w:num>
  <w:num w:numId="3" w16cid:durableId="1449543456">
    <w:abstractNumId w:val="3"/>
  </w:num>
  <w:num w:numId="4" w16cid:durableId="1868523108">
    <w:abstractNumId w:val="3"/>
    <w:lvlOverride w:ilvl="0">
      <w:startOverride w:val="3"/>
    </w:lvlOverride>
  </w:num>
  <w:num w:numId="5" w16cid:durableId="428241291">
    <w:abstractNumId w:val="8"/>
  </w:num>
  <w:num w:numId="6" w16cid:durableId="1411393340">
    <w:abstractNumId w:val="6"/>
  </w:num>
  <w:num w:numId="7" w16cid:durableId="633293716">
    <w:abstractNumId w:val="5"/>
  </w:num>
  <w:num w:numId="8" w16cid:durableId="567764539">
    <w:abstractNumId w:val="0"/>
  </w:num>
  <w:num w:numId="9" w16cid:durableId="1686439049">
    <w:abstractNumId w:val="2"/>
  </w:num>
  <w:num w:numId="10" w16cid:durableId="227301006">
    <w:abstractNumId w:val="2"/>
  </w:num>
  <w:num w:numId="11" w16cid:durableId="1615870795">
    <w:abstractNumId w:val="2"/>
  </w:num>
  <w:num w:numId="12" w16cid:durableId="1330134724">
    <w:abstractNumId w:val="2"/>
  </w:num>
  <w:num w:numId="13" w16cid:durableId="2091459805">
    <w:abstractNumId w:val="2"/>
  </w:num>
  <w:num w:numId="14" w16cid:durableId="2121533272">
    <w:abstractNumId w:val="2"/>
  </w:num>
  <w:num w:numId="15" w16cid:durableId="1471284081">
    <w:abstractNumId w:val="2"/>
  </w:num>
  <w:num w:numId="16" w16cid:durableId="1419865325">
    <w:abstractNumId w:val="2"/>
  </w:num>
  <w:num w:numId="17" w16cid:durableId="1439255459">
    <w:abstractNumId w:val="2"/>
  </w:num>
  <w:num w:numId="18" w16cid:durableId="1746218770">
    <w:abstractNumId w:val="2"/>
  </w:num>
  <w:num w:numId="19" w16cid:durableId="1438141920">
    <w:abstractNumId w:val="2"/>
  </w:num>
  <w:num w:numId="20" w16cid:durableId="1728185879">
    <w:abstractNumId w:val="9"/>
  </w:num>
  <w:num w:numId="21" w16cid:durableId="1088506462">
    <w:abstractNumId w:val="7"/>
  </w:num>
  <w:num w:numId="22" w16cid:durableId="515114811">
    <w:abstractNumId w:val="4"/>
  </w:num>
  <w:num w:numId="23" w16cid:durableId="90368666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38C2"/>
    <w:rsid w:val="00027E3A"/>
    <w:rsid w:val="00064FEE"/>
    <w:rsid w:val="00075188"/>
    <w:rsid w:val="00082829"/>
    <w:rsid w:val="000A1679"/>
    <w:rsid w:val="000A63CF"/>
    <w:rsid w:val="000B2BBF"/>
    <w:rsid w:val="000B7A1A"/>
    <w:rsid w:val="00100E43"/>
    <w:rsid w:val="001239C1"/>
    <w:rsid w:val="00125822"/>
    <w:rsid w:val="001279D7"/>
    <w:rsid w:val="0013079E"/>
    <w:rsid w:val="00135C65"/>
    <w:rsid w:val="00180199"/>
    <w:rsid w:val="0018274C"/>
    <w:rsid w:val="001B0E19"/>
    <w:rsid w:val="001B2F2A"/>
    <w:rsid w:val="001C1634"/>
    <w:rsid w:val="001D179E"/>
    <w:rsid w:val="001F4C40"/>
    <w:rsid w:val="00210B4F"/>
    <w:rsid w:val="0022179A"/>
    <w:rsid w:val="002363E5"/>
    <w:rsid w:val="002367DD"/>
    <w:rsid w:val="00296DEE"/>
    <w:rsid w:val="002D49A2"/>
    <w:rsid w:val="002E3C91"/>
    <w:rsid w:val="002F44D7"/>
    <w:rsid w:val="002F4FC1"/>
    <w:rsid w:val="00320A51"/>
    <w:rsid w:val="00322CC7"/>
    <w:rsid w:val="00336B42"/>
    <w:rsid w:val="00355493"/>
    <w:rsid w:val="003566EF"/>
    <w:rsid w:val="003572A5"/>
    <w:rsid w:val="00360646"/>
    <w:rsid w:val="00365524"/>
    <w:rsid w:val="003739F0"/>
    <w:rsid w:val="003853B2"/>
    <w:rsid w:val="00390EFE"/>
    <w:rsid w:val="00454338"/>
    <w:rsid w:val="00491D36"/>
    <w:rsid w:val="0049571E"/>
    <w:rsid w:val="00495B8C"/>
    <w:rsid w:val="004D6E7A"/>
    <w:rsid w:val="00503A93"/>
    <w:rsid w:val="00511622"/>
    <w:rsid w:val="00525FE0"/>
    <w:rsid w:val="00531B55"/>
    <w:rsid w:val="00556219"/>
    <w:rsid w:val="00563460"/>
    <w:rsid w:val="005659D4"/>
    <w:rsid w:val="005A7BE3"/>
    <w:rsid w:val="005B7560"/>
    <w:rsid w:val="005C2141"/>
    <w:rsid w:val="005E403C"/>
    <w:rsid w:val="005F74AB"/>
    <w:rsid w:val="00602867"/>
    <w:rsid w:val="006067AA"/>
    <w:rsid w:val="006240D9"/>
    <w:rsid w:val="006549DB"/>
    <w:rsid w:val="00657A73"/>
    <w:rsid w:val="00662C27"/>
    <w:rsid w:val="006753E2"/>
    <w:rsid w:val="006A059D"/>
    <w:rsid w:val="006A10D2"/>
    <w:rsid w:val="006B0D7D"/>
    <w:rsid w:val="006B10CC"/>
    <w:rsid w:val="006C75A6"/>
    <w:rsid w:val="006D1C4E"/>
    <w:rsid w:val="006D2A2C"/>
    <w:rsid w:val="006F1A64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92311"/>
    <w:rsid w:val="00897E93"/>
    <w:rsid w:val="008A104B"/>
    <w:rsid w:val="00940D55"/>
    <w:rsid w:val="00947616"/>
    <w:rsid w:val="009631D7"/>
    <w:rsid w:val="00966E69"/>
    <w:rsid w:val="00981606"/>
    <w:rsid w:val="00983630"/>
    <w:rsid w:val="0099362E"/>
    <w:rsid w:val="009A300C"/>
    <w:rsid w:val="009A7A1B"/>
    <w:rsid w:val="009B2271"/>
    <w:rsid w:val="009B3CEE"/>
    <w:rsid w:val="009C680B"/>
    <w:rsid w:val="009E7714"/>
    <w:rsid w:val="009F5B83"/>
    <w:rsid w:val="00A1342B"/>
    <w:rsid w:val="00A2724C"/>
    <w:rsid w:val="00A33761"/>
    <w:rsid w:val="00A42FBF"/>
    <w:rsid w:val="00A50EDB"/>
    <w:rsid w:val="00A73724"/>
    <w:rsid w:val="00A80271"/>
    <w:rsid w:val="00A95202"/>
    <w:rsid w:val="00AA04D8"/>
    <w:rsid w:val="00AB0407"/>
    <w:rsid w:val="00AE70D2"/>
    <w:rsid w:val="00AF03D9"/>
    <w:rsid w:val="00B338A7"/>
    <w:rsid w:val="00B34356"/>
    <w:rsid w:val="00B54022"/>
    <w:rsid w:val="00B56FA0"/>
    <w:rsid w:val="00B75C94"/>
    <w:rsid w:val="00B76319"/>
    <w:rsid w:val="00BB31FE"/>
    <w:rsid w:val="00BD5FF0"/>
    <w:rsid w:val="00BD66C2"/>
    <w:rsid w:val="00BE5DE0"/>
    <w:rsid w:val="00BE675C"/>
    <w:rsid w:val="00BF7AC4"/>
    <w:rsid w:val="00C04E33"/>
    <w:rsid w:val="00C10E27"/>
    <w:rsid w:val="00C43857"/>
    <w:rsid w:val="00C548BB"/>
    <w:rsid w:val="00C6053D"/>
    <w:rsid w:val="00C71337"/>
    <w:rsid w:val="00C80260"/>
    <w:rsid w:val="00C81E52"/>
    <w:rsid w:val="00CC29AC"/>
    <w:rsid w:val="00CC4B76"/>
    <w:rsid w:val="00CF3187"/>
    <w:rsid w:val="00CF342A"/>
    <w:rsid w:val="00D116BB"/>
    <w:rsid w:val="00D157C9"/>
    <w:rsid w:val="00D220EF"/>
    <w:rsid w:val="00D34D29"/>
    <w:rsid w:val="00D47D4A"/>
    <w:rsid w:val="00D73762"/>
    <w:rsid w:val="00DD27A1"/>
    <w:rsid w:val="00DF3825"/>
    <w:rsid w:val="00E05E02"/>
    <w:rsid w:val="00E07D4A"/>
    <w:rsid w:val="00E243E0"/>
    <w:rsid w:val="00E36515"/>
    <w:rsid w:val="00E81B4D"/>
    <w:rsid w:val="00E8496D"/>
    <w:rsid w:val="00E91577"/>
    <w:rsid w:val="00EA2FB6"/>
    <w:rsid w:val="00EA7C7F"/>
    <w:rsid w:val="00ED4B2D"/>
    <w:rsid w:val="00F12AA3"/>
    <w:rsid w:val="00F13E36"/>
    <w:rsid w:val="00F16F97"/>
    <w:rsid w:val="00F73B38"/>
    <w:rsid w:val="00F76B99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  <w:style w:type="character" w:styleId="Forte">
    <w:name w:val="Strong"/>
    <w:basedOn w:val="Fontepargpadro"/>
    <w:uiPriority w:val="22"/>
    <w:qFormat/>
    <w:rsid w:val="00CF342A"/>
    <w:rPr>
      <w:b/>
      <w:bCs/>
    </w:rPr>
  </w:style>
  <w:style w:type="character" w:styleId="MenoPendente">
    <w:name w:val="Unresolved Mention"/>
    <w:basedOn w:val="Fontepargpadro"/>
    <w:uiPriority w:val="99"/>
    <w:semiHidden/>
    <w:unhideWhenUsed/>
    <w:rsid w:val="00A2724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www.php.net/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dium.com/@celionormando/arquitetura-mvc-e-princ%C3%ADpios-de-projeto-3d0b278ef910" TargetMode="External"/><Relationship Id="rId24" Type="http://schemas.openxmlformats.org/officeDocument/2006/relationships/image" Target="media/image13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9</Pages>
  <Words>4067</Words>
  <Characters>21962</Characters>
  <Application>Microsoft Office Word</Application>
  <DocSecurity>0</DocSecurity>
  <Lines>183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25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9</cp:revision>
  <cp:lastPrinted>2024-05-26T15:10:00Z</cp:lastPrinted>
  <dcterms:created xsi:type="dcterms:W3CDTF">2024-05-26T14:59:00Z</dcterms:created>
  <dcterms:modified xsi:type="dcterms:W3CDTF">2024-05-26T15:12:00Z</dcterms:modified>
</cp:coreProperties>
</file>